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9AF274" w14:textId="2474B6E0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7726AD">
        <w:rPr>
          <w:rFonts w:ascii="Arial" w:hAnsi="Arial" w:cs="Arial"/>
          <w:color w:val="000000" w:themeColor="text1"/>
          <w:sz w:val="20"/>
          <w:szCs w:val="20"/>
        </w:rPr>
        <w:t>Pozdravljeni,</w:t>
      </w:r>
    </w:p>
    <w:p w14:paraId="395404CA" w14:textId="77777777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7726AD">
        <w:rPr>
          <w:rFonts w:ascii="Arial" w:hAnsi="Arial" w:cs="Arial"/>
          <w:color w:val="000000" w:themeColor="text1"/>
          <w:sz w:val="20"/>
          <w:szCs w:val="20"/>
        </w:rPr>
        <w:t xml:space="preserve">razmere so nas prisilile, da boste imeli nekaj več samostojnega dela. Sproti vam bom dajala navodila in povzetke, vedno pa me karkoli tudi vprašate: </w:t>
      </w:r>
      <w:hyperlink r:id="rId5" w:history="1">
        <w:r w:rsidRPr="007726AD">
          <w:rPr>
            <w:rFonts w:ascii="Arial" w:hAnsi="Arial" w:cs="Arial"/>
            <w:color w:val="0000FF"/>
            <w:sz w:val="20"/>
            <w:szCs w:val="20"/>
            <w:u w:val="single"/>
          </w:rPr>
          <w:t>tanja.zupec-decman@os-vrhovci.si</w:t>
        </w:r>
      </w:hyperlink>
    </w:p>
    <w:p w14:paraId="67487925" w14:textId="77777777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</w:p>
    <w:p w14:paraId="625C7062" w14:textId="5D414CFC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  <w:r w:rsidRPr="007726AD">
        <w:rPr>
          <w:rFonts w:ascii="Arial" w:eastAsia="Calibri" w:hAnsi="Arial" w:cs="Arial"/>
          <w:sz w:val="20"/>
          <w:szCs w:val="20"/>
        </w:rPr>
        <w:t>Lepo vas pozdravljam, imejte se dobro kljub razmeram, naj se vas drži zdravje, s pravilnim ravnanjem pa poskrbite tudi za zdravje drugih.</w:t>
      </w:r>
    </w:p>
    <w:p w14:paraId="2D334F44" w14:textId="77777777" w:rsidR="007726AD" w:rsidRPr="007726AD" w:rsidRDefault="007726AD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</w:p>
    <w:p w14:paraId="1340D407" w14:textId="6AD089BF" w:rsidR="007726AD" w:rsidRPr="007726AD" w:rsidRDefault="007726AD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  <w:r w:rsidRPr="007726AD">
        <w:rPr>
          <w:rFonts w:ascii="Arial" w:eastAsia="Calibri" w:hAnsi="Arial" w:cs="Arial"/>
          <w:sz w:val="20"/>
          <w:szCs w:val="20"/>
        </w:rPr>
        <w:t>Tanja Ž. D.</w:t>
      </w:r>
    </w:p>
    <w:p w14:paraId="7C5E7474" w14:textId="1937965D" w:rsidR="006418B9" w:rsidRDefault="00CA6664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14:paraId="60E62E66" w14:textId="2078ED78" w:rsidR="00C728A5" w:rsidRDefault="006E5BF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oglavje povezovanje delcev zaključujemo. </w:t>
      </w:r>
      <w:r w:rsidR="00C728A5" w:rsidRPr="00C728A5">
        <w:rPr>
          <w:rFonts w:ascii="Arial" w:hAnsi="Arial" w:cs="Arial"/>
          <w:sz w:val="24"/>
          <w:szCs w:val="24"/>
        </w:rPr>
        <w:t>Nazadnje s</w:t>
      </w:r>
      <w:r w:rsidR="00C728A5">
        <w:rPr>
          <w:rFonts w:ascii="Arial" w:hAnsi="Arial" w:cs="Arial"/>
          <w:sz w:val="24"/>
          <w:szCs w:val="24"/>
        </w:rPr>
        <w:t>mo govorili o lastnostih snovi</w:t>
      </w:r>
      <w:r w:rsidR="00832BC3">
        <w:rPr>
          <w:rFonts w:ascii="Arial" w:hAnsi="Arial" w:cs="Arial"/>
          <w:sz w:val="24"/>
          <w:szCs w:val="24"/>
        </w:rPr>
        <w:t>. Kratka ponovitev-</w:t>
      </w:r>
      <w:r w:rsidR="00C728A5">
        <w:rPr>
          <w:rFonts w:ascii="Arial" w:hAnsi="Arial" w:cs="Arial"/>
          <w:sz w:val="24"/>
          <w:szCs w:val="24"/>
        </w:rPr>
        <w:t xml:space="preserve"> </w:t>
      </w:r>
      <w:r w:rsidR="00832BC3">
        <w:rPr>
          <w:rFonts w:ascii="Arial" w:hAnsi="Arial" w:cs="Arial"/>
          <w:sz w:val="24"/>
          <w:szCs w:val="24"/>
        </w:rPr>
        <w:t>v</w:t>
      </w:r>
      <w:r w:rsidR="00C728A5">
        <w:rPr>
          <w:rFonts w:ascii="Arial" w:hAnsi="Arial" w:cs="Arial"/>
          <w:sz w:val="24"/>
          <w:szCs w:val="24"/>
        </w:rPr>
        <w:t xml:space="preserve"> zvezku </w:t>
      </w:r>
      <w:r w:rsidR="009D75AF">
        <w:rPr>
          <w:rFonts w:ascii="Arial" w:hAnsi="Arial" w:cs="Arial"/>
          <w:sz w:val="24"/>
          <w:szCs w:val="24"/>
        </w:rPr>
        <w:t>imate že vse zapisano.</w:t>
      </w:r>
    </w:p>
    <w:p w14:paraId="1701CE67" w14:textId="640DE688" w:rsidR="001C36F6" w:rsidRDefault="00C728A5" w:rsidP="001C36F6">
      <w:pPr>
        <w:pStyle w:val="Odstavekseznam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C728A5">
        <w:rPr>
          <w:rFonts w:ascii="Arial" w:hAnsi="Arial" w:cs="Arial"/>
          <w:color w:val="FF0000"/>
          <w:sz w:val="24"/>
          <w:szCs w:val="24"/>
        </w:rPr>
        <w:t xml:space="preserve">TEMPERATURA VRELIŠČA IN TALIŠČA </w:t>
      </w:r>
      <w:hyperlink r:id="rId6" w:history="1">
        <w:r w:rsidRPr="00C728A5">
          <w:rPr>
            <w:rStyle w:val="Hiperpovezava"/>
            <w:rFonts w:ascii="Arial" w:hAnsi="Arial" w:cs="Arial"/>
            <w:sz w:val="24"/>
            <w:szCs w:val="24"/>
          </w:rPr>
          <w:t>https://eucbeniki.sio.si/kemija8/942/index1.html</w:t>
        </w:r>
      </w:hyperlink>
    </w:p>
    <w:p w14:paraId="0451E2A6" w14:textId="2190AA3B" w:rsidR="00EC59EB" w:rsidRDefault="00FD7106" w:rsidP="00EC59EB">
      <w:pPr>
        <w:pStyle w:val="Odstavekseznama"/>
        <w:rPr>
          <w:rFonts w:ascii="Arial" w:hAnsi="Arial" w:cs="Arial"/>
          <w:sz w:val="24"/>
          <w:szCs w:val="24"/>
        </w:rPr>
      </w:pPr>
      <w:hyperlink r:id="rId7" w:history="1">
        <w:r w:rsidR="00EC59EB" w:rsidRPr="007510B0">
          <w:rPr>
            <w:rStyle w:val="Hiperpovezava"/>
            <w:rFonts w:ascii="Arial" w:hAnsi="Arial" w:cs="Arial"/>
            <w:sz w:val="24"/>
            <w:szCs w:val="24"/>
          </w:rPr>
          <w:t>http://www.osbos.si/ekemija/e-gradivo/4-sklop/temperatura_talia_in_vrelia1.html</w:t>
        </w:r>
      </w:hyperlink>
    </w:p>
    <w:p w14:paraId="1AD12BF2" w14:textId="411C01A8" w:rsidR="001C36F6" w:rsidRPr="00EC59EB" w:rsidRDefault="00FD7106" w:rsidP="00EC59EB">
      <w:pPr>
        <w:pStyle w:val="Odstavekseznama"/>
        <w:rPr>
          <w:rFonts w:ascii="Arial" w:hAnsi="Arial" w:cs="Arial"/>
          <w:sz w:val="24"/>
          <w:szCs w:val="24"/>
        </w:rPr>
      </w:pPr>
      <w:hyperlink r:id="rId8" w:history="1">
        <w:r w:rsidR="00EC59EB" w:rsidRPr="007510B0">
          <w:rPr>
            <w:rStyle w:val="Hiperpovezava"/>
            <w:rFonts w:ascii="Arial" w:hAnsi="Arial" w:cs="Arial"/>
            <w:sz w:val="24"/>
            <w:szCs w:val="24"/>
          </w:rPr>
          <w:t>http://www.osbos.si/ekemija/e-gradivo/4-sklop/temperatura_talia_in_vrelia2.html</w:t>
        </w:r>
      </w:hyperlink>
    </w:p>
    <w:p w14:paraId="0E00AD38" w14:textId="586509ED" w:rsidR="00C733A2" w:rsidRPr="001C36F6" w:rsidRDefault="001C36F6" w:rsidP="001C36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B0F0"/>
          <w:sz w:val="24"/>
          <w:szCs w:val="24"/>
        </w:rPr>
        <w:t>I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>onske snovi</w:t>
      </w:r>
      <w:r>
        <w:rPr>
          <w:rFonts w:ascii="Arial" w:hAnsi="Arial" w:cs="Arial"/>
          <w:color w:val="00B0F0"/>
          <w:sz w:val="24"/>
          <w:szCs w:val="24"/>
        </w:rPr>
        <w:t xml:space="preserve"> imajo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 xml:space="preserve"> visoka tališča in vrelišča zaradi </w:t>
      </w:r>
      <w:r w:rsidRPr="001C36F6">
        <w:rPr>
          <w:rFonts w:ascii="Arial" w:hAnsi="Arial" w:cs="Arial"/>
          <w:color w:val="00B0F0"/>
          <w:sz w:val="24"/>
          <w:szCs w:val="24"/>
        </w:rPr>
        <w:t>močnih privlačnih sil med ioni.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 xml:space="preserve"> </w:t>
      </w:r>
    </w:p>
    <w:p w14:paraId="0281DB86" w14:textId="77637649" w:rsidR="00C728A5" w:rsidRPr="00A064EF" w:rsidRDefault="001C36F6">
      <w:pPr>
        <w:rPr>
          <w:rFonts w:ascii="Arial" w:hAnsi="Arial" w:cs="Arial"/>
          <w:color w:val="00B0F0"/>
          <w:sz w:val="24"/>
          <w:szCs w:val="24"/>
        </w:rPr>
      </w:pPr>
      <w:r>
        <w:rPr>
          <w:rFonts w:ascii="Arial" w:hAnsi="Arial" w:cs="Arial"/>
          <w:color w:val="00B0F0"/>
          <w:sz w:val="24"/>
          <w:szCs w:val="24"/>
        </w:rPr>
        <w:t xml:space="preserve">Zaradi šibkih privlačnih sil med molekulami, so pri molekulsko zgrajenih snoveh tališča in vrelišča nizka. </w:t>
      </w:r>
    </w:p>
    <w:p w14:paraId="679F5128" w14:textId="65F9667D" w:rsidR="00C728A5" w:rsidRPr="00C728A5" w:rsidRDefault="00C728A5" w:rsidP="00C728A5">
      <w:pPr>
        <w:pStyle w:val="Odstavekseznama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C728A5">
        <w:rPr>
          <w:rFonts w:ascii="Arial" w:hAnsi="Arial" w:cs="Arial"/>
          <w:sz w:val="24"/>
          <w:szCs w:val="24"/>
        </w:rPr>
        <w:t xml:space="preserve"> </w:t>
      </w:r>
    </w:p>
    <w:p w14:paraId="09504635" w14:textId="1454BA11" w:rsidR="00C728A5" w:rsidRPr="00C728A5" w:rsidRDefault="00C728A5" w:rsidP="00C728A5">
      <w:pPr>
        <w:pStyle w:val="Odstavekseznama"/>
        <w:numPr>
          <w:ilvl w:val="0"/>
          <w:numId w:val="2"/>
        </w:numPr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color w:val="FF0000"/>
          <w:sz w:val="24"/>
          <w:szCs w:val="24"/>
        </w:rPr>
        <w:t xml:space="preserve">-  </w:t>
      </w:r>
      <w:r w:rsidRPr="00C728A5">
        <w:rPr>
          <w:rFonts w:ascii="Arial" w:hAnsi="Arial" w:cs="Arial"/>
          <w:color w:val="FF0000"/>
          <w:sz w:val="24"/>
          <w:szCs w:val="24"/>
        </w:rPr>
        <w:t>AGREGATNO STANJE (pri sobni T)</w:t>
      </w:r>
    </w:p>
    <w:p w14:paraId="6B6DD465" w14:textId="6018D058" w:rsidR="00C728A5" w:rsidRPr="00A064EF" w:rsidRDefault="00C728A5">
      <w:pPr>
        <w:rPr>
          <w:rFonts w:ascii="Arial" w:hAnsi="Arial" w:cs="Arial"/>
          <w:color w:val="00B0F0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 - ionske snovi le v trdnem agregatnem stanju</w:t>
      </w:r>
    </w:p>
    <w:p w14:paraId="32FDA606" w14:textId="4B2C659F" w:rsidR="00C728A5" w:rsidRPr="00A064EF" w:rsidRDefault="00C728A5">
      <w:pPr>
        <w:rPr>
          <w:rFonts w:ascii="Arial" w:hAnsi="Arial" w:cs="Arial"/>
          <w:color w:val="00B0F0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 - molekulsko zgrajene snovi v vseh agregatnih stanjih</w:t>
      </w:r>
    </w:p>
    <w:p w14:paraId="014369D8" w14:textId="15EE275C" w:rsidR="00C728A5" w:rsidRDefault="00C728A5">
      <w:pPr>
        <w:rPr>
          <w:rFonts w:ascii="Arial" w:hAnsi="Arial" w:cs="Arial"/>
          <w:sz w:val="24"/>
          <w:szCs w:val="24"/>
        </w:rPr>
      </w:pPr>
    </w:p>
    <w:p w14:paraId="6C68A87F" w14:textId="77777777" w:rsidR="006418B9" w:rsidRDefault="006418B9">
      <w:pPr>
        <w:rPr>
          <w:rFonts w:ascii="Arial" w:hAnsi="Arial" w:cs="Arial"/>
          <w:sz w:val="24"/>
          <w:szCs w:val="24"/>
        </w:rPr>
      </w:pPr>
    </w:p>
    <w:p w14:paraId="42A6C1D0" w14:textId="3E78989E" w:rsidR="00FF726E" w:rsidRPr="00F83304" w:rsidRDefault="00C728A5" w:rsidP="00F83304">
      <w:pPr>
        <w:pStyle w:val="Odstavekseznama"/>
        <w:numPr>
          <w:ilvl w:val="0"/>
          <w:numId w:val="1"/>
        </w:numPr>
        <w:rPr>
          <w:rFonts w:ascii="Arial" w:hAnsi="Arial" w:cs="Arial"/>
          <w:color w:val="FF0000"/>
          <w:sz w:val="24"/>
          <w:szCs w:val="24"/>
        </w:rPr>
      </w:pPr>
      <w:r w:rsidRPr="00C728A5">
        <w:rPr>
          <w:rFonts w:ascii="Arial" w:hAnsi="Arial" w:cs="Arial"/>
          <w:color w:val="FF0000"/>
          <w:sz w:val="24"/>
          <w:szCs w:val="24"/>
        </w:rPr>
        <w:t>ELEKTRIČNA PREVODNOST</w:t>
      </w:r>
      <w:r w:rsidR="00FF726E">
        <w:rPr>
          <w:rFonts w:ascii="Arial" w:hAnsi="Arial" w:cs="Arial"/>
          <w:color w:val="FF0000"/>
          <w:sz w:val="24"/>
          <w:szCs w:val="24"/>
        </w:rPr>
        <w:t xml:space="preserve"> </w:t>
      </w:r>
      <w:hyperlink r:id="rId9" w:history="1">
        <w:r w:rsidR="00FF726E" w:rsidRPr="007510B0">
          <w:rPr>
            <w:rStyle w:val="Hiperpovezava"/>
            <w:rFonts w:ascii="Arial" w:hAnsi="Arial" w:cs="Arial"/>
            <w:sz w:val="24"/>
            <w:szCs w:val="24"/>
          </w:rPr>
          <w:t>https://eucbeniki.sio.si/kemija8/942/index3.html</w:t>
        </w:r>
      </w:hyperlink>
    </w:p>
    <w:p w14:paraId="537672AB" w14:textId="3383BDE4" w:rsidR="00C728A5" w:rsidRDefault="0060025C" w:rsidP="00F83304">
      <w:pPr>
        <w:ind w:left="720"/>
        <w:rPr>
          <w:rFonts w:ascii="Arial" w:hAnsi="Arial" w:cs="Arial"/>
          <w:sz w:val="24"/>
          <w:szCs w:val="24"/>
        </w:rPr>
      </w:pPr>
      <w:r w:rsidRPr="0060025C">
        <w:rPr>
          <w:rFonts w:ascii="Arial" w:hAnsi="Arial" w:cs="Arial"/>
          <w:sz w:val="24"/>
          <w:szCs w:val="24"/>
        </w:rPr>
        <w:t>Ionska spojina v trdnem, v talini in raztopini</w:t>
      </w:r>
    </w:p>
    <w:p w14:paraId="3D870F9B" w14:textId="28F06B05" w:rsidR="00C728A5" w:rsidRDefault="0060025C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A4656B8" wp14:editId="4F299D7D">
            <wp:extent cx="5125720" cy="2561165"/>
            <wp:effectExtent l="0" t="0" r="0" b="0"/>
            <wp:docPr id="2" name="Picture 6" descr="str43-NaCI">
              <a:extLst xmlns:a="http://schemas.openxmlformats.org/drawingml/2006/main">
                <a:ext uri="{FF2B5EF4-FFF2-40B4-BE49-F238E27FC236}">
                  <a16:creationId xmlns:a16="http://schemas.microsoft.com/office/drawing/2014/main" id="{65728298-AFC3-46C5-A484-394779E2B3A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6" descr="str43-NaCI">
                      <a:extLst>
                        <a:ext uri="{FF2B5EF4-FFF2-40B4-BE49-F238E27FC236}">
                          <a16:creationId xmlns:a16="http://schemas.microsoft.com/office/drawing/2014/main" id="{65728298-AFC3-46C5-A484-394779E2B3A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043" b="155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9789" cy="2563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60572" w14:textId="356B7ABB" w:rsidR="009E700C" w:rsidRDefault="0060025C">
      <w:pPr>
        <w:rPr>
          <w:rFonts w:ascii="Arial" w:hAnsi="Arial" w:cs="Arial"/>
          <w:color w:val="4472C4" w:themeColor="accent1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Električni tok prevajajo le ionsko zgrajene snovi v raztopini in talini, ker vsebujejo </w:t>
      </w:r>
      <w:r w:rsidRPr="007D3855">
        <w:rPr>
          <w:rFonts w:ascii="Arial" w:hAnsi="Arial" w:cs="Arial"/>
          <w:color w:val="00B0F0"/>
          <w:sz w:val="24"/>
          <w:szCs w:val="24"/>
        </w:rPr>
        <w:t>PROSTO GIBLJIVE in NABITE DELCE.</w:t>
      </w:r>
      <w:r w:rsidR="009E700C" w:rsidRPr="007D3855">
        <w:rPr>
          <w:rFonts w:ascii="Arial" w:hAnsi="Arial" w:cs="Arial"/>
          <w:color w:val="00B0F0"/>
          <w:sz w:val="24"/>
          <w:szCs w:val="24"/>
        </w:rPr>
        <w:t xml:space="preserve"> </w:t>
      </w:r>
      <w:r w:rsidR="00C22F45">
        <w:rPr>
          <w:rFonts w:ascii="Arial" w:hAnsi="Arial" w:cs="Arial"/>
          <w:color w:val="4472C4" w:themeColor="accent1"/>
          <w:sz w:val="24"/>
          <w:szCs w:val="24"/>
        </w:rPr>
        <w:t>T</w:t>
      </w:r>
      <w:r w:rsidR="009E700C">
        <w:rPr>
          <w:rFonts w:ascii="Arial" w:hAnsi="Arial" w:cs="Arial"/>
          <w:color w:val="4472C4" w:themeColor="accent1"/>
          <w:sz w:val="24"/>
          <w:szCs w:val="24"/>
        </w:rPr>
        <w:t>o sta pogoja, ki morata biti izpolnjena, da pride do električne prevodnosti</w:t>
      </w:r>
      <w:r w:rsidR="00C22F45">
        <w:rPr>
          <w:rFonts w:ascii="Arial" w:hAnsi="Arial" w:cs="Arial"/>
          <w:color w:val="4472C4" w:themeColor="accent1"/>
          <w:sz w:val="24"/>
          <w:szCs w:val="24"/>
        </w:rPr>
        <w:t>.</w:t>
      </w:r>
    </w:p>
    <w:p w14:paraId="09E17BDB" w14:textId="6F00EE2A" w:rsidR="00C728A5" w:rsidRDefault="009E700C">
      <w:pPr>
        <w:rPr>
          <w:rFonts w:ascii="Arial" w:hAnsi="Arial" w:cs="Arial"/>
          <w:color w:val="4472C4" w:themeColor="accent1"/>
          <w:sz w:val="24"/>
          <w:szCs w:val="24"/>
        </w:rPr>
      </w:pPr>
      <w:r>
        <w:rPr>
          <w:rFonts w:ascii="Arial" w:hAnsi="Arial" w:cs="Arial"/>
          <w:color w:val="4472C4" w:themeColor="accent1"/>
          <w:sz w:val="24"/>
          <w:szCs w:val="24"/>
        </w:rPr>
        <w:t>Ionska snov v trdnem stanju-delci so sicer nabiti, a niso prosto gibljivi</w:t>
      </w:r>
      <w:r w:rsidR="008E00D2">
        <w:rPr>
          <w:rFonts w:ascii="Arial" w:hAnsi="Arial" w:cs="Arial"/>
          <w:color w:val="4472C4" w:themeColor="accent1"/>
          <w:sz w:val="24"/>
          <w:szCs w:val="24"/>
        </w:rPr>
        <w:sym w:font="Symbol" w:char="F0AE"/>
      </w:r>
      <w:r w:rsidR="008E00D2">
        <w:rPr>
          <w:rFonts w:ascii="Arial" w:hAnsi="Arial" w:cs="Arial"/>
          <w:color w:val="4472C4" w:themeColor="accent1"/>
          <w:sz w:val="24"/>
          <w:szCs w:val="24"/>
        </w:rPr>
        <w:t>ne prevaja</w:t>
      </w:r>
      <w:r w:rsidR="00F35CCC">
        <w:rPr>
          <w:rFonts w:ascii="Arial" w:hAnsi="Arial" w:cs="Arial"/>
          <w:color w:val="4472C4" w:themeColor="accent1"/>
          <w:sz w:val="24"/>
          <w:szCs w:val="24"/>
        </w:rPr>
        <w:t>.</w:t>
      </w:r>
    </w:p>
    <w:p w14:paraId="11BDAD15" w14:textId="656C2585" w:rsidR="00FD3B8B" w:rsidRDefault="00FD3B8B">
      <w:pPr>
        <w:rPr>
          <w:rFonts w:ascii="Arial" w:hAnsi="Arial" w:cs="Arial"/>
          <w:color w:val="4472C4" w:themeColor="accent1"/>
          <w:sz w:val="24"/>
          <w:szCs w:val="24"/>
        </w:rPr>
      </w:pPr>
      <w:r w:rsidRPr="00FD3B8B">
        <w:rPr>
          <w:rFonts w:ascii="Arial" w:hAnsi="Arial" w:cs="Arial"/>
          <w:color w:val="4472C4" w:themeColor="accent1"/>
          <w:sz w:val="24"/>
          <w:szCs w:val="24"/>
        </w:rPr>
        <w:t>Snovi, zgrajene iz molekul, slabo prevajajo električni tok, saj so molekule nevtralne (nimajo naboja).</w:t>
      </w:r>
    </w:p>
    <w:p w14:paraId="2089B0DE" w14:textId="0C76BB7C" w:rsidR="00AF3BFA" w:rsidRDefault="00DA5451">
      <w:pPr>
        <w:rPr>
          <w:rFonts w:ascii="Arial" w:hAnsi="Arial" w:cs="Arial"/>
          <w:color w:val="4472C4" w:themeColor="accent1"/>
          <w:sz w:val="24"/>
          <w:szCs w:val="24"/>
        </w:rPr>
      </w:pPr>
      <w:r>
        <w:rPr>
          <w:rFonts w:ascii="Arial" w:hAnsi="Arial" w:cs="Arial"/>
          <w:color w:val="4472C4" w:themeColor="accent1"/>
          <w:sz w:val="24"/>
          <w:szCs w:val="24"/>
        </w:rPr>
        <w:lastRenderedPageBreak/>
        <w:t>___________________________________________________________________________</w:t>
      </w:r>
    </w:p>
    <w:p w14:paraId="0DB6F304" w14:textId="3F0CB1EF" w:rsidR="00C35C0C" w:rsidRDefault="00AF3BFA" w:rsidP="00AF3BFA">
      <w:pPr>
        <w:pStyle w:val="Odstavekseznama"/>
        <w:numPr>
          <w:ilvl w:val="0"/>
          <w:numId w:val="1"/>
        </w:numPr>
        <w:rPr>
          <w:rFonts w:ascii="Arial" w:hAnsi="Arial" w:cs="Arial"/>
          <w:color w:val="FF0000"/>
          <w:sz w:val="24"/>
          <w:szCs w:val="24"/>
        </w:rPr>
      </w:pPr>
      <w:r w:rsidRPr="00AF3BFA">
        <w:rPr>
          <w:rFonts w:ascii="Arial" w:hAnsi="Arial" w:cs="Arial"/>
          <w:color w:val="FF0000"/>
          <w:sz w:val="24"/>
          <w:szCs w:val="24"/>
        </w:rPr>
        <w:t>TOPNOST SNOVI</w:t>
      </w:r>
      <w:r w:rsidR="006418B9">
        <w:rPr>
          <w:rFonts w:ascii="Arial" w:hAnsi="Arial" w:cs="Arial"/>
          <w:color w:val="FF0000"/>
          <w:sz w:val="24"/>
          <w:szCs w:val="24"/>
        </w:rPr>
        <w:t xml:space="preserve"> </w:t>
      </w:r>
    </w:p>
    <w:p w14:paraId="5D1B6BAF" w14:textId="37B4FC51" w:rsidR="00FD3B8B" w:rsidRPr="00FD3B8B" w:rsidRDefault="00FD7106" w:rsidP="00FD3B8B">
      <w:pPr>
        <w:pStyle w:val="Odstavekseznama"/>
        <w:rPr>
          <w:rFonts w:ascii="Arial" w:hAnsi="Arial" w:cs="Arial"/>
          <w:color w:val="0070C0"/>
          <w:sz w:val="24"/>
          <w:szCs w:val="24"/>
        </w:rPr>
      </w:pPr>
      <w:hyperlink r:id="rId11" w:history="1">
        <w:r w:rsidR="00FD3B8B" w:rsidRPr="00FD3B8B">
          <w:rPr>
            <w:rFonts w:ascii="Arial" w:hAnsi="Arial" w:cs="Arial"/>
            <w:color w:val="0070C0"/>
            <w:sz w:val="24"/>
            <w:szCs w:val="24"/>
            <w:u w:val="single"/>
          </w:rPr>
          <w:t>https://eucbeniki.sio.si/kemija8/942/index2.htm</w:t>
        </w:r>
      </w:hyperlink>
    </w:p>
    <w:p w14:paraId="52FB965E" w14:textId="7FD7264F" w:rsidR="00FD3B8B" w:rsidRPr="00FD3B8B" w:rsidRDefault="00FD7106" w:rsidP="00FD3B8B">
      <w:pPr>
        <w:pStyle w:val="Odstavekseznama"/>
        <w:rPr>
          <w:rFonts w:ascii="Arial" w:hAnsi="Arial" w:cs="Arial"/>
          <w:color w:val="0070C0"/>
          <w:sz w:val="24"/>
          <w:szCs w:val="24"/>
        </w:rPr>
      </w:pPr>
      <w:hyperlink r:id="rId12" w:history="1">
        <w:r w:rsidR="00FD3B8B" w:rsidRPr="00FD3B8B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topnost_v_vodi.html</w:t>
        </w:r>
      </w:hyperlink>
    </w:p>
    <w:p w14:paraId="6095DFF0" w14:textId="484CA2C1" w:rsidR="00FD3B8B" w:rsidRDefault="00FD7106" w:rsidP="00FD3B8B">
      <w:pPr>
        <w:pStyle w:val="Odstavekseznama"/>
        <w:rPr>
          <w:rFonts w:ascii="Arial" w:hAnsi="Arial" w:cs="Arial"/>
          <w:color w:val="FF0000"/>
          <w:sz w:val="24"/>
          <w:szCs w:val="24"/>
        </w:rPr>
      </w:pPr>
      <w:hyperlink r:id="rId13" w:history="1">
        <w:r w:rsidR="00FD3B8B" w:rsidRPr="00FD3B8B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topnost_in_pravilo_topnosti.html</w:t>
        </w:r>
      </w:hyperlink>
    </w:p>
    <w:p w14:paraId="46DDD376" w14:textId="77777777" w:rsidR="00FD3B8B" w:rsidRPr="00AF3BFA" w:rsidRDefault="00FD3B8B" w:rsidP="00FD3B8B">
      <w:pPr>
        <w:pStyle w:val="Odstavekseznama"/>
        <w:rPr>
          <w:rFonts w:ascii="Arial" w:hAnsi="Arial" w:cs="Arial"/>
          <w:color w:val="FF0000"/>
          <w:sz w:val="24"/>
          <w:szCs w:val="24"/>
        </w:rPr>
      </w:pPr>
    </w:p>
    <w:p w14:paraId="6A26A2EA" w14:textId="5BC8448B" w:rsidR="00FF726E" w:rsidRPr="00DB5B47" w:rsidRDefault="009D75AF" w:rsidP="009D75AF">
      <w:pPr>
        <w:spacing w:after="0" w:line="240" w:lineRule="auto"/>
        <w:ind w:left="2268" w:hanging="2268"/>
        <w:rPr>
          <w:rFonts w:ascii="Arial" w:eastAsia="Times New Roman" w:hAnsi="Arial" w:cs="Arial"/>
          <w:sz w:val="24"/>
          <w:szCs w:val="24"/>
          <w:lang w:eastAsia="sl-SI"/>
        </w:rPr>
      </w:pPr>
      <w:r>
        <w:rPr>
          <w:rFonts w:ascii="Arial" w:hAnsi="Arial" w:cs="Arial"/>
          <w:color w:val="000000" w:themeColor="text1"/>
          <w:sz w:val="24"/>
          <w:szCs w:val="24"/>
        </w:rPr>
        <w:t>Naredili smo poskus: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 xml:space="preserve">V prvo epruveto daj žličko kuhinjske soli, v drugo žličko sladkorja in v tretjo </w:t>
      </w:r>
      <w:r>
        <w:rPr>
          <w:rFonts w:ascii="Arial" w:eastAsia="Times New Roman" w:hAnsi="Arial" w:cs="Arial"/>
          <w:sz w:val="24"/>
          <w:szCs w:val="24"/>
          <w:lang w:eastAsia="sl-SI"/>
        </w:rPr>
        <w:t xml:space="preserve"> 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kristalček joda.</w:t>
      </w:r>
      <w:r w:rsidR="00937FBE">
        <w:rPr>
          <w:rFonts w:ascii="Arial" w:eastAsia="Times New Roman" w:hAnsi="Arial" w:cs="Arial"/>
          <w:sz w:val="24"/>
          <w:szCs w:val="24"/>
          <w:lang w:eastAsia="sl-SI"/>
        </w:rPr>
        <w:t xml:space="preserve">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V vsako epruveto dodaj vodo in opazuj ali se snov raztopi v vodi.</w:t>
      </w:r>
      <w:r w:rsidR="00DB5B47">
        <w:rPr>
          <w:rFonts w:ascii="Arial" w:eastAsia="Times New Roman" w:hAnsi="Arial" w:cs="Arial"/>
          <w:sz w:val="24"/>
          <w:szCs w:val="24"/>
          <w:lang w:eastAsia="sl-SI"/>
        </w:rPr>
        <w:t xml:space="preserve">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Poskus ponovi, le da namesto vode dodaj bencin.</w:t>
      </w:r>
    </w:p>
    <w:p w14:paraId="2154ECD1" w14:textId="77777777" w:rsidR="00C32DC4" w:rsidRDefault="00C32DC4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4A7C264" w14:textId="78CE6711" w:rsidR="00FF726E" w:rsidRPr="00937FBE" w:rsidRDefault="00FF726E">
      <w:pPr>
        <w:rPr>
          <w:rFonts w:ascii="Arial" w:hAnsi="Arial" w:cs="Arial"/>
          <w:color w:val="000000" w:themeColor="text1"/>
          <w:sz w:val="24"/>
          <w:szCs w:val="24"/>
        </w:rPr>
      </w:pPr>
      <w:r w:rsidRPr="00937FBE">
        <w:rPr>
          <w:rFonts w:ascii="Arial" w:hAnsi="Arial" w:cs="Arial"/>
          <w:color w:val="000000" w:themeColor="text1"/>
          <w:sz w:val="24"/>
          <w:szCs w:val="24"/>
        </w:rPr>
        <w:t>Glede na zgradbo je:</w:t>
      </w:r>
    </w:p>
    <w:p w14:paraId="173FBD64" w14:textId="635C40AA" w:rsidR="00937FBE" w:rsidRPr="002D0353" w:rsidRDefault="00FF726E" w:rsidP="00937FBE">
      <w:pPr>
        <w:pStyle w:val="Odstavekseznama"/>
        <w:numPr>
          <w:ilvl w:val="0"/>
          <w:numId w:val="1"/>
        </w:numPr>
        <w:rPr>
          <w:rFonts w:ascii="Arial" w:hAnsi="Arial" w:cs="Arial"/>
          <w:color w:val="00B050"/>
          <w:sz w:val="24"/>
          <w:szCs w:val="24"/>
        </w:rPr>
      </w:pPr>
      <w:r w:rsidRPr="00937FBE">
        <w:rPr>
          <w:rFonts w:ascii="Arial" w:hAnsi="Arial" w:cs="Arial"/>
          <w:color w:val="000000" w:themeColor="text1"/>
          <w:sz w:val="24"/>
          <w:szCs w:val="24"/>
        </w:rPr>
        <w:t xml:space="preserve">voda 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</w:rPr>
        <w:t>(H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  <w:vertAlign w:val="subscript"/>
        </w:rPr>
        <w:t>2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</w:rPr>
        <w:t xml:space="preserve">O) </w:t>
      </w:r>
      <w:r w:rsidRPr="00937FBE">
        <w:rPr>
          <w:rFonts w:ascii="Arial" w:hAnsi="Arial" w:cs="Arial"/>
          <w:color w:val="000000" w:themeColor="text1"/>
          <w:sz w:val="24"/>
          <w:szCs w:val="24"/>
        </w:rPr>
        <w:t>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</w:t>
      </w:r>
      <w:r w:rsidR="00937FBE" w:rsidRPr="002D0353">
        <w:rPr>
          <w:rFonts w:ascii="Arial" w:hAnsi="Arial" w:cs="Arial"/>
          <w:color w:val="00B050"/>
          <w:sz w:val="24"/>
          <w:szCs w:val="24"/>
        </w:rPr>
        <w:t>POLARNO TOPILO</w:t>
      </w:r>
    </w:p>
    <w:p w14:paraId="42CCD5DF" w14:textId="313748F2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bencin ne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 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 xml:space="preserve">- </w:t>
      </w:r>
      <w:r w:rsidR="00937FBE" w:rsidRPr="002D0353">
        <w:rPr>
          <w:rFonts w:ascii="Arial" w:hAnsi="Arial" w:cs="Arial"/>
          <w:color w:val="00B050"/>
          <w:sz w:val="24"/>
          <w:szCs w:val="24"/>
        </w:rPr>
        <w:t>NEPOLARNO TOPILO</w:t>
      </w:r>
    </w:p>
    <w:p w14:paraId="718CDDD4" w14:textId="101BE44F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 xml:space="preserve">natrijev klorid 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(NaCl) </w:t>
      </w:r>
      <w:r w:rsidRPr="003E04A4">
        <w:rPr>
          <w:rFonts w:ascii="Arial" w:hAnsi="Arial" w:cs="Arial"/>
          <w:color w:val="000000" w:themeColor="text1"/>
          <w:sz w:val="24"/>
          <w:szCs w:val="24"/>
        </w:rPr>
        <w:t>ionsk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TOPLJENEC</w:t>
      </w:r>
    </w:p>
    <w:p w14:paraId="2770A214" w14:textId="730C7849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sladkor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 (C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1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H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2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O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11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)</w:t>
      </w:r>
      <w:r w:rsidRPr="003E04A4">
        <w:rPr>
          <w:rFonts w:ascii="Arial" w:hAnsi="Arial" w:cs="Arial"/>
          <w:color w:val="000000" w:themeColor="text1"/>
          <w:sz w:val="24"/>
          <w:szCs w:val="24"/>
        </w:rPr>
        <w:t xml:space="preserve"> 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TOPLJENEC</w:t>
      </w:r>
    </w:p>
    <w:p w14:paraId="7F724ED4" w14:textId="039E2FF8" w:rsidR="00FF726E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jod nepolarna snov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 (I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)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>-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 xml:space="preserve"> TOPLJENEC</w:t>
      </w:r>
    </w:p>
    <w:p w14:paraId="49A307A7" w14:textId="77777777" w:rsidR="009D75AF" w:rsidRPr="009D75AF" w:rsidRDefault="009D75AF" w:rsidP="009D75AF">
      <w:pPr>
        <w:pStyle w:val="Odstavekseznama"/>
        <w:spacing w:after="0" w:line="360" w:lineRule="auto"/>
        <w:rPr>
          <w:rFonts w:ascii="Arial" w:eastAsia="Times New Roman" w:hAnsi="Arial" w:cs="Arial"/>
          <w:color w:val="FF0000"/>
          <w:sz w:val="20"/>
          <w:szCs w:val="20"/>
          <w:lang w:eastAsia="sl-SI"/>
        </w:rPr>
      </w:pPr>
    </w:p>
    <w:tbl>
      <w:tblPr>
        <w:tblW w:w="9039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219"/>
        <w:gridCol w:w="2410"/>
        <w:gridCol w:w="2410"/>
      </w:tblGrid>
      <w:tr w:rsidR="009D75AF" w:rsidRPr="00FE2895" w14:paraId="72F6B822" w14:textId="77777777" w:rsidTr="00F66E18">
        <w:trPr>
          <w:trHeight w:val="544"/>
        </w:trPr>
        <w:tc>
          <w:tcPr>
            <w:tcW w:w="42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E697D58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  <w:r w:rsidRPr="00FE2895">
              <w:rPr>
                <w:rFonts w:ascii="Arial" w:eastAsia="Times New Roman" w:hAnsi="Arial" w:cs="Arial"/>
                <w:b/>
                <w:bCs/>
                <w:color w:val="000000"/>
                <w:kern w:val="24"/>
                <w:lang w:eastAsia="sl-SI"/>
              </w:rPr>
              <w:t>TRDNA SNOV</w:t>
            </w:r>
          </w:p>
          <w:p w14:paraId="7FFA4D1E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6D61EC" w14:textId="77777777" w:rsidR="009D75A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  <w:t>topnost v H</w:t>
            </w: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vertAlign w:val="subscript"/>
                <w:lang w:eastAsia="sl-SI"/>
              </w:rPr>
              <w:t>2</w:t>
            </w: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  <w:t>O</w:t>
            </w:r>
          </w:p>
          <w:p w14:paraId="3F527579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yellow"/>
                <w:lang w:eastAsia="sl-SI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  <w:t>(polarno topilo)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717B85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magenta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magenta"/>
                <w:lang w:eastAsia="sl-SI"/>
              </w:rPr>
              <w:t>topnost v</w:t>
            </w:r>
          </w:p>
          <w:p w14:paraId="719C91FA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magenta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magenta"/>
                <w:lang w:eastAsia="sl-SI"/>
              </w:rPr>
              <w:t>BENCINU</w:t>
            </w:r>
          </w:p>
          <w:p w14:paraId="1E991CE8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magenta"/>
                <w:lang w:eastAsia="sl-SI"/>
              </w:rPr>
            </w:pPr>
            <w:r w:rsidRPr="0048226F">
              <w:rPr>
                <w:rFonts w:ascii="Arial" w:eastAsia="Times New Roman" w:hAnsi="Arial" w:cs="Arial"/>
                <w:highlight w:val="magenta"/>
                <w:lang w:eastAsia="sl-SI"/>
              </w:rPr>
              <w:t>(nepolarno topilo)</w:t>
            </w:r>
          </w:p>
        </w:tc>
      </w:tr>
      <w:tr w:rsidR="009D75AF" w:rsidRPr="00FE2895" w14:paraId="2847961A" w14:textId="77777777" w:rsidTr="00F66E18">
        <w:trPr>
          <w:trHeight w:hRule="exact" w:val="340"/>
        </w:trPr>
        <w:tc>
          <w:tcPr>
            <w:tcW w:w="42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02F7F8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yellow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  <w:t>NaCl</w:t>
            </w:r>
            <w:r w:rsidRPr="0048226F">
              <w:rPr>
                <w:rFonts w:ascii="Arial" w:eastAsia="Times New Roman" w:hAnsi="Arial" w:cs="Arial"/>
                <w:highlight w:val="yellow"/>
                <w:lang w:eastAsia="sl-SI"/>
              </w:rPr>
              <w:t xml:space="preserve"> </w:t>
            </w:r>
            <w:r w:rsidRPr="0048226F">
              <w:rPr>
                <w:rFonts w:ascii="Arial" w:eastAsia="Times New Roman" w:hAnsi="Arial" w:cs="Arial"/>
                <w:bCs/>
                <w:color w:val="000000"/>
                <w:kern w:val="24"/>
                <w:highlight w:val="yellow"/>
                <w:lang w:eastAsia="sl-SI"/>
              </w:rPr>
              <w:t>(natrijev klorid)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2EFDC9B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yellow"/>
                <w:lang w:eastAsia="sl-SI"/>
              </w:rPr>
            </w:pPr>
            <w:r w:rsidRPr="0048226F">
              <w:rPr>
                <w:rFonts w:ascii="Arial" w:eastAsia="Times New Roman" w:hAnsi="Arial" w:cs="Arial"/>
                <w:highlight w:val="yellow"/>
                <w:lang w:eastAsia="sl-SI"/>
              </w:rPr>
              <w:t>DA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6EEF55B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  <w:r>
              <w:rPr>
                <w:rFonts w:ascii="Arial" w:eastAsia="Times New Roman" w:hAnsi="Arial" w:cs="Arial"/>
                <w:lang w:eastAsia="sl-SI"/>
              </w:rPr>
              <w:t>NE</w:t>
            </w:r>
          </w:p>
        </w:tc>
      </w:tr>
      <w:tr w:rsidR="009D75AF" w:rsidRPr="00FE2895" w14:paraId="63095DA8" w14:textId="77777777" w:rsidTr="00F66E18">
        <w:trPr>
          <w:trHeight w:hRule="exact" w:val="340"/>
        </w:trPr>
        <w:tc>
          <w:tcPr>
            <w:tcW w:w="42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D562874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24"/>
                <w:highlight w:val="yellow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highlight w:val="yellow"/>
                <w:lang w:eastAsia="sl-SI"/>
              </w:rPr>
              <w:t>C</w:t>
            </w:r>
            <w:r w:rsidRPr="0048226F">
              <w:rPr>
                <w:rFonts w:ascii="Arial" w:eastAsia="Times New Roman" w:hAnsi="Arial" w:cs="Arial"/>
                <w:b/>
                <w:highlight w:val="yellow"/>
                <w:vertAlign w:val="subscript"/>
                <w:lang w:eastAsia="sl-SI"/>
              </w:rPr>
              <w:t>12</w:t>
            </w:r>
            <w:r w:rsidRPr="0048226F">
              <w:rPr>
                <w:rFonts w:ascii="Arial" w:eastAsia="Times New Roman" w:hAnsi="Arial" w:cs="Arial"/>
                <w:b/>
                <w:highlight w:val="yellow"/>
                <w:lang w:eastAsia="sl-SI"/>
              </w:rPr>
              <w:t>H</w:t>
            </w:r>
            <w:r w:rsidRPr="0048226F">
              <w:rPr>
                <w:rFonts w:ascii="Arial" w:eastAsia="Times New Roman" w:hAnsi="Arial" w:cs="Arial"/>
                <w:b/>
                <w:highlight w:val="yellow"/>
                <w:vertAlign w:val="subscript"/>
                <w:lang w:eastAsia="sl-SI"/>
              </w:rPr>
              <w:t>22</w:t>
            </w:r>
            <w:r w:rsidRPr="0048226F">
              <w:rPr>
                <w:rFonts w:ascii="Arial" w:eastAsia="Times New Roman" w:hAnsi="Arial" w:cs="Arial"/>
                <w:b/>
                <w:highlight w:val="yellow"/>
                <w:lang w:eastAsia="sl-SI"/>
              </w:rPr>
              <w:t>O</w:t>
            </w:r>
            <w:r w:rsidRPr="0048226F">
              <w:rPr>
                <w:rFonts w:ascii="Arial" w:eastAsia="Times New Roman" w:hAnsi="Arial" w:cs="Arial"/>
                <w:b/>
                <w:highlight w:val="yellow"/>
                <w:vertAlign w:val="subscript"/>
                <w:lang w:eastAsia="sl-SI"/>
              </w:rPr>
              <w:t xml:space="preserve">11 </w:t>
            </w:r>
            <w:r w:rsidRPr="0048226F">
              <w:rPr>
                <w:rFonts w:ascii="Arial" w:eastAsia="Times New Roman" w:hAnsi="Arial" w:cs="Arial"/>
                <w:bCs/>
                <w:color w:val="000000"/>
                <w:kern w:val="24"/>
                <w:highlight w:val="yellow"/>
                <w:lang w:eastAsia="sl-SI"/>
              </w:rPr>
              <w:t>(sladkor)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D5ACF25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highlight w:val="yellow"/>
                <w:lang w:eastAsia="sl-SI"/>
              </w:rPr>
            </w:pPr>
            <w:r w:rsidRPr="0048226F">
              <w:rPr>
                <w:rFonts w:ascii="Arial" w:eastAsia="Times New Roman" w:hAnsi="Arial" w:cs="Arial"/>
                <w:highlight w:val="yellow"/>
                <w:lang w:eastAsia="sl-SI"/>
              </w:rPr>
              <w:t>DA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FC99296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  <w:r>
              <w:rPr>
                <w:rFonts w:ascii="Arial" w:eastAsia="Times New Roman" w:hAnsi="Arial" w:cs="Arial"/>
                <w:lang w:eastAsia="sl-SI"/>
              </w:rPr>
              <w:t>NE</w:t>
            </w:r>
          </w:p>
        </w:tc>
      </w:tr>
      <w:tr w:rsidR="009D75AF" w:rsidRPr="00FE2895" w14:paraId="7166F2C5" w14:textId="77777777" w:rsidTr="00F66E18">
        <w:trPr>
          <w:trHeight w:hRule="exact" w:val="340"/>
        </w:trPr>
        <w:tc>
          <w:tcPr>
            <w:tcW w:w="42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95AD5B6" w14:textId="77777777" w:rsidR="009D75AF" w:rsidRPr="0048226F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color w:val="7030A0"/>
                <w:lang w:eastAsia="sl-SI"/>
              </w:rPr>
            </w:pPr>
            <w:r w:rsidRPr="0048226F">
              <w:rPr>
                <w:rFonts w:ascii="Arial" w:eastAsia="Times New Roman" w:hAnsi="Arial" w:cs="Arial"/>
                <w:b/>
                <w:bCs/>
                <w:kern w:val="24"/>
                <w:highlight w:val="magenta"/>
                <w:lang w:eastAsia="sl-SI"/>
              </w:rPr>
              <w:t>I</w:t>
            </w:r>
            <w:r w:rsidRPr="0048226F">
              <w:rPr>
                <w:rFonts w:ascii="Arial" w:eastAsia="Times New Roman" w:hAnsi="Arial" w:cs="Arial"/>
                <w:b/>
                <w:bCs/>
                <w:kern w:val="24"/>
                <w:highlight w:val="magenta"/>
                <w:vertAlign w:val="subscript"/>
                <w:lang w:eastAsia="sl-SI"/>
              </w:rPr>
              <w:t>2</w:t>
            </w:r>
            <w:r w:rsidRPr="0048226F">
              <w:rPr>
                <w:rFonts w:ascii="Arial" w:eastAsia="Times New Roman" w:hAnsi="Arial" w:cs="Arial"/>
                <w:highlight w:val="magenta"/>
                <w:lang w:eastAsia="sl-SI"/>
              </w:rPr>
              <w:t xml:space="preserve"> (</w:t>
            </w:r>
            <w:r w:rsidRPr="0048226F">
              <w:rPr>
                <w:rFonts w:ascii="Arial" w:eastAsia="Times New Roman" w:hAnsi="Arial" w:cs="Arial"/>
                <w:bCs/>
                <w:kern w:val="24"/>
                <w:highlight w:val="magenta"/>
                <w:lang w:eastAsia="sl-SI"/>
              </w:rPr>
              <w:t>jod)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CC5A599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  <w:r>
              <w:rPr>
                <w:rFonts w:ascii="Arial" w:eastAsia="Times New Roman" w:hAnsi="Arial" w:cs="Arial"/>
                <w:lang w:eastAsia="sl-SI"/>
              </w:rPr>
              <w:t>NE</w:t>
            </w:r>
          </w:p>
        </w:tc>
        <w:tc>
          <w:tcPr>
            <w:tcW w:w="241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56EA970" w14:textId="77777777" w:rsidR="009D75AF" w:rsidRPr="00FE2895" w:rsidRDefault="009D75AF" w:rsidP="00F66E18">
            <w:pPr>
              <w:spacing w:after="0" w:line="240" w:lineRule="auto"/>
              <w:rPr>
                <w:rFonts w:ascii="Arial" w:eastAsia="Times New Roman" w:hAnsi="Arial" w:cs="Arial"/>
                <w:lang w:eastAsia="sl-SI"/>
              </w:rPr>
            </w:pPr>
            <w:r w:rsidRPr="0048226F">
              <w:rPr>
                <w:rFonts w:ascii="Arial" w:eastAsia="Times New Roman" w:hAnsi="Arial" w:cs="Arial"/>
                <w:highlight w:val="magenta"/>
                <w:lang w:eastAsia="sl-SI"/>
              </w:rPr>
              <w:t>DA</w:t>
            </w:r>
          </w:p>
        </w:tc>
      </w:tr>
    </w:tbl>
    <w:p w14:paraId="66A2E04F" w14:textId="7444282C" w:rsidR="00B646DE" w:rsidRDefault="00B646DE" w:rsidP="009D75AF">
      <w:pPr>
        <w:ind w:left="360"/>
        <w:rPr>
          <w:rFonts w:ascii="Arial" w:hAnsi="Arial" w:cs="Arial"/>
          <w:color w:val="000000" w:themeColor="text1"/>
          <w:sz w:val="24"/>
          <w:szCs w:val="24"/>
        </w:rPr>
      </w:pPr>
    </w:p>
    <w:p w14:paraId="31498F29" w14:textId="77777777" w:rsidR="00E73204" w:rsidRPr="005B368C" w:rsidRDefault="00E73204" w:rsidP="00E73204">
      <w:pPr>
        <w:spacing w:after="0" w:line="360" w:lineRule="auto"/>
        <w:rPr>
          <w:rFonts w:ascii="Arial" w:eastAsia="Times New Roman" w:hAnsi="Arial" w:cs="Arial"/>
          <w:b/>
          <w:color w:val="FF0000"/>
          <w:lang w:eastAsia="sl-SI"/>
        </w:rPr>
      </w:pPr>
      <w:r w:rsidRPr="005B368C">
        <w:rPr>
          <w:rFonts w:ascii="Arial" w:eastAsia="Times New Roman" w:hAnsi="Arial" w:cs="Arial"/>
          <w:b/>
          <w:color w:val="FF0000"/>
          <w:lang w:eastAsia="sl-SI"/>
        </w:rPr>
        <w:t>PRAVILO TOPNOSTI: podobno se topi v podobnem.</w:t>
      </w:r>
    </w:p>
    <w:p w14:paraId="6E05D7CE" w14:textId="77777777" w:rsidR="00E73204" w:rsidRPr="005B368C" w:rsidRDefault="00E73204" w:rsidP="00E73204">
      <w:pPr>
        <w:spacing w:after="0" w:line="360" w:lineRule="auto"/>
        <w:rPr>
          <w:rFonts w:ascii="Arial" w:hAnsi="Arial" w:cs="Arial"/>
          <w:color w:val="FF0000"/>
          <w:sz w:val="24"/>
          <w:szCs w:val="24"/>
        </w:rPr>
      </w:pPr>
      <w:r w:rsidRPr="005B368C">
        <w:rPr>
          <w:rFonts w:ascii="Arial" w:eastAsia="Times New Roman" w:hAnsi="Arial" w:cs="Arial"/>
          <w:b/>
          <w:color w:val="FF0000"/>
          <w:lang w:eastAsia="sl-SI"/>
        </w:rPr>
        <w:t>V polarnih topilih se raztapljajo ionske in polarne spojine, v nepolarnih topilih pa nepolarne snovi.</w:t>
      </w:r>
    </w:p>
    <w:p w14:paraId="75C60B0E" w14:textId="77777777" w:rsidR="009D75AF" w:rsidRPr="009D75AF" w:rsidRDefault="009D75AF" w:rsidP="009D75AF">
      <w:pPr>
        <w:ind w:left="360"/>
        <w:rPr>
          <w:rFonts w:ascii="Arial" w:hAnsi="Arial" w:cs="Arial"/>
          <w:color w:val="000000" w:themeColor="text1"/>
          <w:sz w:val="24"/>
          <w:szCs w:val="24"/>
        </w:rPr>
      </w:pPr>
    </w:p>
    <w:p w14:paraId="0351FE24" w14:textId="3F212A69" w:rsidR="000E2FB6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5288AE6" w14:textId="343ACC51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4EBCFE5D" w14:textId="77777777" w:rsidR="00E73204" w:rsidRDefault="00E73204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1F90E9CF" w14:textId="77777777" w:rsidR="00B646DE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>UTRJEVANJE</w:t>
      </w:r>
    </w:p>
    <w:p w14:paraId="376A5D98" w14:textId="272E8735" w:rsidR="000E2FB6" w:rsidRPr="00E73204" w:rsidRDefault="00B646DE" w:rsidP="00937FBE">
      <w:pPr>
        <w:rPr>
          <w:rFonts w:ascii="Arial" w:hAnsi="Arial" w:cs="Arial"/>
          <w:color w:val="0070C0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-te naloge lahko rešiš, </w:t>
      </w:r>
      <w:r w:rsidRPr="00FD7106">
        <w:rPr>
          <w:rFonts w:ascii="Arial" w:hAnsi="Arial" w:cs="Arial"/>
          <w:color w:val="FF0000"/>
          <w:sz w:val="24"/>
          <w:szCs w:val="24"/>
        </w:rPr>
        <w:t xml:space="preserve">če želiš   </w:t>
      </w:r>
      <w:hyperlink r:id="rId14" w:history="1">
        <w:r w:rsidRPr="00E73204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utrjevanje2.html</w:t>
        </w:r>
      </w:hyperlink>
    </w:p>
    <w:p w14:paraId="3F05CB87" w14:textId="24F9C90B" w:rsidR="00B646DE" w:rsidRPr="00B646DE" w:rsidRDefault="00B646DE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>-</w:t>
      </w:r>
      <w:r w:rsidRPr="00FD7106">
        <w:rPr>
          <w:rFonts w:ascii="Arial" w:hAnsi="Arial" w:cs="Arial"/>
          <w:color w:val="FF0000"/>
          <w:sz w:val="24"/>
          <w:szCs w:val="24"/>
        </w:rPr>
        <w:t>obvezno-učni list</w:t>
      </w:r>
      <w:r w:rsidRPr="00FD7106">
        <w:rPr>
          <w:rFonts w:ascii="Arial" w:hAnsi="Arial" w:cs="Arial"/>
          <w:color w:val="000000" w:themeColor="text1"/>
          <w:sz w:val="24"/>
          <w:szCs w:val="24"/>
        </w:rPr>
        <w:t>,</w:t>
      </w:r>
      <w:r w:rsidRPr="00FD7106">
        <w:rPr>
          <w:rFonts w:ascii="Arial" w:hAnsi="Arial" w:cs="Arial"/>
          <w:color w:val="FF0000"/>
          <w:sz w:val="24"/>
          <w:szCs w:val="24"/>
        </w:rPr>
        <w:t xml:space="preserve"> </w:t>
      </w: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ki ga že imaš in bi že moral biti rešen </w:t>
      </w:r>
    </w:p>
    <w:p w14:paraId="41AE7AC8" w14:textId="6ABFFC4B" w:rsidR="00B646DE" w:rsidRPr="00B646DE" w:rsidRDefault="00B646DE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 Učni list za vsak slučaj prilagam, hkrati tudi rešitve, ki pa jih uporabi</w:t>
      </w:r>
      <w:r w:rsidR="00562BC1">
        <w:rPr>
          <w:rFonts w:ascii="Arial" w:hAnsi="Arial" w:cs="Arial"/>
          <w:color w:val="000000" w:themeColor="text1"/>
          <w:sz w:val="24"/>
          <w:szCs w:val="24"/>
        </w:rPr>
        <w:t>,</w:t>
      </w: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 ko boš imel-a naloge že </w:t>
      </w:r>
      <w:r w:rsidR="00562BC1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r w:rsidRPr="00B646DE">
        <w:rPr>
          <w:rFonts w:ascii="Arial" w:hAnsi="Arial" w:cs="Arial"/>
          <w:color w:val="000000" w:themeColor="text1"/>
          <w:sz w:val="24"/>
          <w:szCs w:val="24"/>
        </w:rPr>
        <w:t>rešene.</w:t>
      </w:r>
    </w:p>
    <w:p w14:paraId="229EDBBD" w14:textId="77777777" w:rsidR="000E2FB6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02FC47F" w14:textId="06466EC6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  <w:bookmarkStart w:id="0" w:name="_GoBack"/>
      <w:bookmarkEnd w:id="0"/>
    </w:p>
    <w:p w14:paraId="5714521C" w14:textId="77777777" w:rsidR="007E5080" w:rsidRDefault="007E5080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0C8B6FB7" w14:textId="7134F7B6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18100751" w14:textId="39F56E31" w:rsidR="00E73204" w:rsidRDefault="00E73204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17911762" w14:textId="77777777" w:rsidR="00E73204" w:rsidRDefault="00E73204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35F5F9B5" w14:textId="77777777" w:rsidR="00AB6DCC" w:rsidRPr="00CF7DED" w:rsidRDefault="00AB6DCC" w:rsidP="00AB6DCC">
      <w:pPr>
        <w:jc w:val="center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lastRenderedPageBreak/>
        <w:t>POVEZOVANJE DELCEV – utrjevanje poglavja</w:t>
      </w:r>
    </w:p>
    <w:p w14:paraId="38796D05" w14:textId="77777777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. Sestavni delci snovi so: __________________,  __________________,  __________________.</w:t>
      </w:r>
    </w:p>
    <w:p w14:paraId="281DDE31" w14:textId="77777777" w:rsidR="00591CC9" w:rsidRDefault="00591CC9" w:rsidP="00AB6DCC">
      <w:pPr>
        <w:rPr>
          <w:rFonts w:ascii="Arial" w:hAnsi="Arial" w:cs="Arial"/>
          <w:b/>
          <w:bCs/>
          <w:sz w:val="20"/>
          <w:szCs w:val="20"/>
        </w:rPr>
      </w:pPr>
    </w:p>
    <w:p w14:paraId="2558319C" w14:textId="03532778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2. Izberi pravilno trditev o ionih.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37"/>
      </w:tblGrid>
      <w:tr w:rsidR="00AB6DCC" w:rsidRPr="00CF7DED" w14:paraId="50F8904F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373EA84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Ioni nastanejo iz molekul. </w:t>
            </w:r>
          </w:p>
        </w:tc>
      </w:tr>
      <w:tr w:rsidR="00AB6DCC" w:rsidRPr="00CF7DED" w14:paraId="25EB7AB1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AC5160A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Atomi, ki imajo zunanjo lupino popolnoma zasedeno z elektroni radi sprejmejo elektrone. </w:t>
            </w:r>
          </w:p>
        </w:tc>
      </w:tr>
      <w:tr w:rsidR="00AB6DCC" w:rsidRPr="00CF7DED" w14:paraId="70C0D85C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5CE91EB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Atomi, ki imajo zunanjo lupino popolnoma zasedeno z elektroni radi oddajo elektrone. </w:t>
            </w:r>
          </w:p>
        </w:tc>
      </w:tr>
      <w:tr w:rsidR="00AB6DCC" w:rsidRPr="00CF7DED" w14:paraId="77E01F2F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1392228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Ioni s pozitivnim imenujemo kationi. </w:t>
            </w:r>
          </w:p>
        </w:tc>
      </w:tr>
    </w:tbl>
    <w:p w14:paraId="6C19594A" w14:textId="77777777" w:rsidR="00AB6DCC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2383589B" w14:textId="77777777" w:rsidR="00AB6DCC" w:rsidRPr="00CF7DED" w:rsidRDefault="00AB6DCC" w:rsidP="00AB6DCC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3. </w:t>
      </w:r>
      <w:r w:rsidRPr="00CF7DED">
        <w:rPr>
          <w:rFonts w:ascii="Arial" w:hAnsi="Arial" w:cs="Arial"/>
          <w:b/>
          <w:bCs/>
          <w:sz w:val="20"/>
          <w:szCs w:val="20"/>
        </w:rPr>
        <w:t xml:space="preserve">Dopolni besedilo o nastanku natrijevega iona. </w:t>
      </w:r>
    </w:p>
    <w:p w14:paraId="00EAFB5E" w14:textId="4D78585D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 xml:space="preserve">Atom natrija ima v jedru </w:t>
      </w:r>
      <w:r w:rsidRPr="00CF7DED">
        <w:rPr>
          <w:rFonts w:ascii="Arial" w:hAnsi="Arial" w:cs="Arial"/>
          <w:bCs/>
          <w:sz w:val="20"/>
          <w:szCs w:val="20"/>
        </w:rPr>
        <w:softHyphen/>
        <w:t xml:space="preserve">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611D80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55.2pt;height:18pt" o:ole="">
            <v:imagedata r:id="rId15" o:title=""/>
          </v:shape>
          <w:control r:id="rId16" w:name="DefaultOcxName87" w:shapeid="_x0000_i1060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protonov. Ima torej en elektron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43E7F550">
          <v:shape id="_x0000_i1064" type="#_x0000_t75" style="width:55.2pt;height:18pt" o:ole="">
            <v:imagedata r:id="rId15" o:title=""/>
          </v:shape>
          <w:control r:id="rId17" w:name="DefaultOcxName125" w:shapeid="_x0000_i1064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, da bi imel zunanjo lupino popolnom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34BAE983">
          <v:shape id="_x0000_i1068" type="#_x0000_t75" style="width:55.2pt;height:18pt" o:ole="">
            <v:imagedata r:id="rId15" o:title=""/>
          </v:shape>
          <w:control r:id="rId18" w:name="DefaultOcxName218" w:shapeid="_x0000_i1068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z elektroni kot atom žlahtnega plin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19D0C34">
          <v:shape id="_x0000_i1072" type="#_x0000_t75" style="width:55.2pt;height:18pt" o:ole="">
            <v:imagedata r:id="rId15" o:title=""/>
          </v:shape>
          <w:control r:id="rId19" w:name="DefaultOcxName316" w:shapeid="_x0000_i1072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, ki ima v zunanji lupini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0E9D08E">
          <v:shape id="_x0000_i1076" type="#_x0000_t75" style="width:55.2pt;height:18pt" o:ole="">
            <v:imagedata r:id="rId15" o:title=""/>
          </v:shape>
          <w:control r:id="rId20" w:name="DefaultOcxName413" w:shapeid="_x0000_i1076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elektronov, zato atom natrij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24F28AC4">
          <v:shape id="_x0000_i1080" type="#_x0000_t75" style="width:55.2pt;height:18pt" o:ole="">
            <v:imagedata r:id="rId15" o:title=""/>
          </v:shape>
          <w:control r:id="rId21" w:name="DefaultOcxName513" w:shapeid="_x0000_i1080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en elektron, pri tem pa nastane iz električno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7C24281">
          <v:shape id="_x0000_i1084" type="#_x0000_t75" style="width:55.2pt;height:18pt" o:ole="">
            <v:imagedata r:id="rId15" o:title=""/>
          </v:shape>
          <w:control r:id="rId22" w:name="DefaultOcxName613" w:shapeid="_x0000_i1084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atoma natrija natrijev ion, ki je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427E0A05">
          <v:shape id="_x0000_i1088" type="#_x0000_t75" style="width:55.2pt;height:18pt" o:ole="">
            <v:imagedata r:id="rId15" o:title=""/>
          </v:shape>
          <w:control r:id="rId23" w:name="DefaultOcxName710" w:shapeid="_x0000_i1088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nabit. </w:t>
      </w:r>
    </w:p>
    <w:p w14:paraId="51B9FC72" w14:textId="77777777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67167D33" w14:textId="77777777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4. Kaj veš o natrijevem in kloridnem ionu? Ovrednoti pravilnost trditev.</w:t>
      </w:r>
      <w:r w:rsidRPr="00CF7DED">
        <w:rPr>
          <w:rFonts w:ascii="Arial" w:hAnsi="Arial" w:cs="Arial"/>
          <w:bCs/>
          <w:sz w:val="20"/>
          <w:szCs w:val="20"/>
        </w:rPr>
        <w:t xml:space="preserve"> </w:t>
      </w:r>
    </w:p>
    <w:p w14:paraId="64CE0662" w14:textId="77777777" w:rsidR="00AB6DCC" w:rsidRPr="00CF7DED" w:rsidRDefault="00AB6DCC" w:rsidP="00AB6DCC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>a) Natrijevi kationi in kloridni anioni imajo enak naboj.     DA      NE</w:t>
      </w:r>
      <w:r w:rsidRPr="00CF7DED">
        <w:rPr>
          <w:rFonts w:ascii="Arial" w:hAnsi="Arial" w:cs="Arial"/>
          <w:bCs/>
          <w:sz w:val="20"/>
          <w:szCs w:val="20"/>
        </w:rPr>
        <w:br/>
        <w:t>b) Natrijevi kationi in kloridni anioni se med seboj močno privlačijo. DA      NE</w:t>
      </w:r>
      <w:r w:rsidRPr="00CF7DED">
        <w:rPr>
          <w:rFonts w:ascii="Arial" w:hAnsi="Arial" w:cs="Arial"/>
          <w:bCs/>
          <w:sz w:val="20"/>
          <w:szCs w:val="20"/>
        </w:rPr>
        <w:br/>
        <w:t xml:space="preserve">c) Med natrijevimi </w:t>
      </w:r>
      <w:r>
        <w:rPr>
          <w:rFonts w:ascii="Arial" w:hAnsi="Arial" w:cs="Arial"/>
          <w:bCs/>
          <w:sz w:val="20"/>
          <w:szCs w:val="20"/>
        </w:rPr>
        <w:t>anioni in kloridnimi kationi</w:t>
      </w:r>
      <w:r w:rsidRPr="00CF7DED">
        <w:rPr>
          <w:rFonts w:ascii="Arial" w:hAnsi="Arial" w:cs="Arial"/>
          <w:bCs/>
          <w:sz w:val="20"/>
          <w:szCs w:val="20"/>
        </w:rPr>
        <w:t xml:space="preserve"> nastane močna ionska vez. DA      NE</w:t>
      </w:r>
    </w:p>
    <w:p w14:paraId="4ED7DD47" w14:textId="77777777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4A50DA6A" w14:textId="77777777" w:rsidR="00AB6DCC" w:rsidRPr="001365D6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5.</w:t>
      </w:r>
      <w:r w:rsidRPr="00CF7DED">
        <w:rPr>
          <w:rFonts w:ascii="Arial" w:hAnsi="Arial" w:cs="Arial"/>
          <w:bCs/>
          <w:sz w:val="20"/>
          <w:szCs w:val="20"/>
        </w:rPr>
        <w:t xml:space="preserve"> </w:t>
      </w:r>
      <w:r w:rsidRPr="001365D6">
        <w:rPr>
          <w:rFonts w:ascii="Arial" w:hAnsi="Arial" w:cs="Arial"/>
          <w:b/>
          <w:bCs/>
          <w:sz w:val="20"/>
          <w:szCs w:val="20"/>
        </w:rPr>
        <w:t xml:space="preserve">Kako lahko iz elementov, ki sestavljajo spojino, sklepaš, da je spojina ionska?  </w:t>
      </w:r>
    </w:p>
    <w:p w14:paraId="1AD7E462" w14:textId="77777777" w:rsidR="00AB6DCC" w:rsidRPr="00CF7DED" w:rsidRDefault="00AB6DCC" w:rsidP="00AB6DCC">
      <w:pPr>
        <w:spacing w:line="24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 xml:space="preserve">     Katera med navedenimi formulami predstavlja ionsko spojino? </w:t>
      </w:r>
      <w:r w:rsidRPr="00CF7DED">
        <w:rPr>
          <w:rFonts w:ascii="Arial" w:hAnsi="Arial" w:cs="Arial"/>
          <w:bCs/>
          <w:i/>
          <w:sz w:val="20"/>
          <w:szCs w:val="20"/>
        </w:rPr>
        <w:t>Obkroži.</w:t>
      </w:r>
    </w:p>
    <w:p w14:paraId="67614F34" w14:textId="77777777" w:rsidR="00AB6DCC" w:rsidRPr="001365D6" w:rsidRDefault="00AB6DCC" w:rsidP="00AB6DCC">
      <w:pPr>
        <w:spacing w:line="360" w:lineRule="auto"/>
        <w:rPr>
          <w:rFonts w:ascii="Arial" w:hAnsi="Arial" w:cs="Arial"/>
          <w:bCs/>
          <w:i/>
          <w:sz w:val="20"/>
          <w:szCs w:val="20"/>
        </w:rPr>
      </w:pPr>
      <w:r w:rsidRPr="00CF7DED">
        <w:rPr>
          <w:rFonts w:ascii="Arial" w:hAnsi="Arial" w:cs="Arial"/>
          <w:bCs/>
          <w:i/>
          <w:sz w:val="20"/>
          <w:szCs w:val="20"/>
        </w:rPr>
        <w:t xml:space="preserve">          </w:t>
      </w:r>
      <w:r w:rsidRPr="00CF7DED">
        <w:rPr>
          <w:rFonts w:ascii="Arial" w:hAnsi="Arial" w:cs="Arial"/>
          <w:bCs/>
          <w:sz w:val="20"/>
          <w:szCs w:val="20"/>
        </w:rPr>
        <w:t>C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bCs/>
          <w:sz w:val="20"/>
          <w:szCs w:val="20"/>
        </w:rPr>
        <w:t>,    H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bCs/>
          <w:sz w:val="20"/>
          <w:szCs w:val="20"/>
        </w:rPr>
        <w:t xml:space="preserve">O,   </w:t>
      </w:r>
      <w:proofErr w:type="spellStart"/>
      <w:r w:rsidRPr="00CF7DED">
        <w:rPr>
          <w:rFonts w:ascii="Arial" w:hAnsi="Arial" w:cs="Arial"/>
          <w:bCs/>
          <w:sz w:val="20"/>
          <w:szCs w:val="20"/>
        </w:rPr>
        <w:t>NaF</w:t>
      </w:r>
      <w:proofErr w:type="spellEnd"/>
      <w:r w:rsidRPr="00CF7DED">
        <w:rPr>
          <w:rFonts w:ascii="Arial" w:hAnsi="Arial" w:cs="Arial"/>
          <w:bCs/>
          <w:sz w:val="20"/>
          <w:szCs w:val="20"/>
        </w:rPr>
        <w:t>,    S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bCs/>
          <w:sz w:val="20"/>
          <w:szCs w:val="20"/>
        </w:rPr>
        <w:t>,    C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6</w:t>
      </w:r>
      <w:r w:rsidRPr="00CF7DED">
        <w:rPr>
          <w:rFonts w:ascii="Arial" w:hAnsi="Arial" w:cs="Arial"/>
          <w:bCs/>
          <w:sz w:val="20"/>
          <w:szCs w:val="20"/>
        </w:rPr>
        <w:t>H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12</w:t>
      </w:r>
      <w:r w:rsidRPr="00CF7DED">
        <w:rPr>
          <w:rFonts w:ascii="Arial" w:hAnsi="Arial" w:cs="Arial"/>
          <w:bCs/>
          <w:sz w:val="20"/>
          <w:szCs w:val="20"/>
        </w:rPr>
        <w:t>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6</w:t>
      </w:r>
    </w:p>
    <w:p w14:paraId="1DD2E600" w14:textId="39DC9DC6" w:rsidR="00591CC9" w:rsidRDefault="00591CC9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5F9D82C7" w14:textId="77777777" w:rsidR="00591CC9" w:rsidRDefault="00591CC9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1B28624C" w14:textId="1CE1CF1A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6. Kateri delci so povezani kovalentno </w:t>
      </w:r>
      <w:r w:rsidRPr="00CF7DED">
        <w:rPr>
          <w:rFonts w:ascii="Arial" w:hAnsi="Arial" w:cs="Arial"/>
          <w:b/>
          <w:bCs/>
          <w:sz w:val="20"/>
          <w:szCs w:val="20"/>
          <w:u w:val="single"/>
        </w:rPr>
        <w:t xml:space="preserve">polarno </w:t>
      </w:r>
      <w:r w:rsidRPr="00CF7DED">
        <w:rPr>
          <w:rFonts w:ascii="Arial" w:hAnsi="Arial" w:cs="Arial"/>
          <w:b/>
          <w:bCs/>
          <w:sz w:val="20"/>
          <w:szCs w:val="20"/>
        </w:rPr>
        <w:t>vezjo?</w:t>
      </w:r>
    </w:p>
    <w:p w14:paraId="774FC05E" w14:textId="77777777" w:rsidR="00AB6DCC" w:rsidRPr="00CF7DED" w:rsidRDefault="00AB6DCC" w:rsidP="00AB6DCC">
      <w:pPr>
        <w:spacing w:line="24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</w:t>
      </w:r>
      <w:r w:rsidRPr="00CF7DED">
        <w:rPr>
          <w:rFonts w:ascii="Arial" w:hAnsi="Arial" w:cs="Arial"/>
          <w:b/>
          <w:sz w:val="20"/>
          <w:szCs w:val="20"/>
        </w:rPr>
        <w:t>a)</w:t>
      </w:r>
      <w:r w:rsidRPr="00CF7DED">
        <w:rPr>
          <w:rFonts w:ascii="Arial" w:hAnsi="Arial" w:cs="Arial"/>
          <w:sz w:val="20"/>
          <w:szCs w:val="20"/>
        </w:rPr>
        <w:t xml:space="preserve"> enaki kovinski atomi    </w:t>
      </w:r>
      <w:r w:rsidRPr="00CF7DED">
        <w:rPr>
          <w:rFonts w:ascii="Arial" w:hAnsi="Arial" w:cs="Arial"/>
          <w:b/>
          <w:sz w:val="20"/>
          <w:szCs w:val="20"/>
        </w:rPr>
        <w:t>b)</w:t>
      </w:r>
      <w:r w:rsidRPr="00CF7DED">
        <w:rPr>
          <w:rFonts w:ascii="Arial" w:hAnsi="Arial" w:cs="Arial"/>
          <w:sz w:val="20"/>
          <w:szCs w:val="20"/>
        </w:rPr>
        <w:t xml:space="preserve"> enaki nekovinski atomi  </w:t>
      </w:r>
      <w:r>
        <w:rPr>
          <w:rFonts w:ascii="Arial" w:hAnsi="Arial" w:cs="Arial"/>
          <w:sz w:val="20"/>
          <w:szCs w:val="20"/>
        </w:rPr>
        <w:t xml:space="preserve">  </w:t>
      </w:r>
      <w:r w:rsidRPr="00CF7DED">
        <w:rPr>
          <w:rFonts w:ascii="Arial" w:hAnsi="Arial" w:cs="Arial"/>
          <w:b/>
          <w:sz w:val="20"/>
          <w:szCs w:val="20"/>
        </w:rPr>
        <w:t>c)</w:t>
      </w:r>
      <w:r w:rsidRPr="00CF7DED">
        <w:rPr>
          <w:rFonts w:ascii="Arial" w:hAnsi="Arial" w:cs="Arial"/>
          <w:sz w:val="20"/>
          <w:szCs w:val="20"/>
        </w:rPr>
        <w:t xml:space="preserve"> različni kovinski atomi</w:t>
      </w:r>
      <w:r>
        <w:rPr>
          <w:rFonts w:ascii="Arial" w:hAnsi="Arial" w:cs="Arial"/>
          <w:sz w:val="20"/>
          <w:szCs w:val="20"/>
        </w:rPr>
        <w:t xml:space="preserve">   </w:t>
      </w:r>
      <w:r w:rsidRPr="00CF7DED">
        <w:rPr>
          <w:rFonts w:ascii="Arial" w:hAnsi="Arial" w:cs="Arial"/>
          <w:sz w:val="20"/>
          <w:szCs w:val="20"/>
        </w:rPr>
        <w:t xml:space="preserve">  </w:t>
      </w:r>
      <w:r w:rsidRPr="00CF7DED">
        <w:rPr>
          <w:rFonts w:ascii="Arial" w:hAnsi="Arial" w:cs="Arial"/>
          <w:b/>
          <w:sz w:val="20"/>
          <w:szCs w:val="20"/>
        </w:rPr>
        <w:t>č)</w:t>
      </w:r>
      <w:r w:rsidRPr="00CF7DED">
        <w:rPr>
          <w:rFonts w:ascii="Arial" w:hAnsi="Arial" w:cs="Arial"/>
          <w:sz w:val="20"/>
          <w:szCs w:val="20"/>
        </w:rPr>
        <w:t xml:space="preserve"> različni nekovinski atomi</w:t>
      </w:r>
    </w:p>
    <w:p w14:paraId="4993D048" w14:textId="3ECE4167" w:rsidR="00AB6DCC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</w:p>
    <w:p w14:paraId="09AFD720" w14:textId="77777777" w:rsidR="00591CC9" w:rsidRDefault="00591CC9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</w:p>
    <w:p w14:paraId="46AA36FE" w14:textId="77777777" w:rsidR="00AB6DCC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7. Navedene pojme smiselno uvrsti v besedilo: ionska, polarna kovalentna, nepolarna kovalentna, kovin, nekovin, vezni, </w:t>
      </w:r>
      <w:proofErr w:type="spellStart"/>
      <w:r w:rsidRPr="00CF7DED">
        <w:rPr>
          <w:rFonts w:ascii="Arial" w:hAnsi="Arial" w:cs="Arial"/>
          <w:b/>
          <w:bCs/>
          <w:sz w:val="20"/>
          <w:szCs w:val="20"/>
        </w:rPr>
        <w:t>nevezni</w:t>
      </w:r>
      <w:proofErr w:type="spellEnd"/>
    </w:p>
    <w:p w14:paraId="0B0C8A24" w14:textId="77777777" w:rsidR="00AB6DCC" w:rsidRPr="00050AEA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      </w:t>
      </w:r>
      <w:r w:rsidRPr="00CF7DED">
        <w:rPr>
          <w:rFonts w:ascii="Arial" w:hAnsi="Arial" w:cs="Arial"/>
          <w:bCs/>
          <w:sz w:val="20"/>
          <w:szCs w:val="20"/>
        </w:rPr>
        <w:t xml:space="preserve">Kationi _____________ in </w:t>
      </w:r>
      <w:proofErr w:type="spellStart"/>
      <w:r w:rsidRPr="00CF7DED">
        <w:rPr>
          <w:rFonts w:ascii="Arial" w:hAnsi="Arial" w:cs="Arial"/>
          <w:bCs/>
          <w:sz w:val="20"/>
          <w:szCs w:val="20"/>
        </w:rPr>
        <w:t>anioni_______________se</w:t>
      </w:r>
      <w:proofErr w:type="spellEnd"/>
      <w:r w:rsidRPr="00CF7DED">
        <w:rPr>
          <w:rFonts w:ascii="Arial" w:hAnsi="Arial" w:cs="Arial"/>
          <w:bCs/>
          <w:sz w:val="20"/>
          <w:szCs w:val="20"/>
        </w:rPr>
        <w:t xml:space="preserve"> privlačijo in nastane ______________ vez. Med atomi različnih nekovin nastane ___________________ vez, med atomi iste nekovine nastane ______________________ vez. Elektrone, ki v skupnih elektronskih parih povezujejo atome imenujemo ______________ elektroni. Elektrone, ki ne sodelujejo pri nastanku vezi imenujemo __________________elektroni.</w:t>
      </w:r>
    </w:p>
    <w:p w14:paraId="2CE9E80C" w14:textId="77777777" w:rsidR="00591CC9" w:rsidRDefault="00591CC9" w:rsidP="00AB6DCC">
      <w:pPr>
        <w:rPr>
          <w:rFonts w:ascii="Arial" w:hAnsi="Arial" w:cs="Arial"/>
          <w:b/>
          <w:sz w:val="20"/>
          <w:szCs w:val="20"/>
        </w:rPr>
      </w:pPr>
    </w:p>
    <w:p w14:paraId="7B1C2EB6" w14:textId="38AF01EE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lastRenderedPageBreak/>
        <w:t xml:space="preserve">8. Kako nastane med dvema atomoma kovalentna vez?                    </w:t>
      </w:r>
      <w:r w:rsidRPr="00CF7DED">
        <w:rPr>
          <w:rFonts w:ascii="Arial" w:hAnsi="Arial" w:cs="Arial"/>
          <w:sz w:val="20"/>
          <w:szCs w:val="20"/>
        </w:rPr>
        <w:t xml:space="preserve">                                          </w:t>
      </w:r>
    </w:p>
    <w:p w14:paraId="0338FFB2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Atom elementa nekovin sprejme elektron atoma elementa kovin. </w:t>
      </w:r>
    </w:p>
    <w:p w14:paraId="3CB601A4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Atoma prispevata zunanje elektrone v </w:t>
      </w:r>
      <w:proofErr w:type="spellStart"/>
      <w:r w:rsidRPr="00CF7DED">
        <w:rPr>
          <w:rFonts w:ascii="Arial" w:hAnsi="Arial" w:cs="Arial"/>
          <w:sz w:val="20"/>
          <w:szCs w:val="20"/>
        </w:rPr>
        <w:t>nevezni</w:t>
      </w:r>
      <w:proofErr w:type="spellEnd"/>
      <w:r w:rsidRPr="00CF7DED">
        <w:rPr>
          <w:rFonts w:ascii="Arial" w:hAnsi="Arial" w:cs="Arial"/>
          <w:sz w:val="20"/>
          <w:szCs w:val="20"/>
        </w:rPr>
        <w:t xml:space="preserve"> elektronski par. </w:t>
      </w:r>
    </w:p>
    <w:p w14:paraId="2D69D057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Atoma si zunanje elektrone med seboj delita.</w:t>
      </w:r>
    </w:p>
    <w:p w14:paraId="40579F8C" w14:textId="49AAD89B" w:rsidR="00AB6DCC" w:rsidRPr="007E5080" w:rsidRDefault="00AB6DCC" w:rsidP="007E5080">
      <w:pPr>
        <w:numPr>
          <w:ilvl w:val="0"/>
          <w:numId w:val="4"/>
        </w:numPr>
        <w:spacing w:after="200" w:line="36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Atom enega elementa odda elektron, atom drugega elementa pa ga sprejme.</w:t>
      </w:r>
    </w:p>
    <w:p w14:paraId="3AA837A8" w14:textId="77777777" w:rsidR="00591CC9" w:rsidRDefault="00591CC9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7C908424" w14:textId="14A936CE" w:rsidR="00AB6DCC" w:rsidRPr="0057419C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9. Koliko skupnih elektronskih parov je v enojni kovalentni vezi? ____________</w:t>
      </w:r>
    </w:p>
    <w:p w14:paraId="623214F8" w14:textId="77777777" w:rsidR="00591CC9" w:rsidRDefault="00591CC9" w:rsidP="00AB6DCC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14:paraId="4F2A4174" w14:textId="626BF20F" w:rsidR="00AB6DCC" w:rsidRPr="00CF7DED" w:rsidRDefault="00AB6DCC" w:rsidP="00AB6DCC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0. V kakšnih topilih so topne ionske spojine?</w:t>
      </w:r>
    </w:p>
    <w:p w14:paraId="231DDA08" w14:textId="77777777" w:rsidR="00AB6DCC" w:rsidRPr="0057419C" w:rsidRDefault="00AB6DCC" w:rsidP="00AB6DCC">
      <w:pPr>
        <w:numPr>
          <w:ilvl w:val="0"/>
          <w:numId w:val="6"/>
        </w:numPr>
        <w:spacing w:after="200" w:line="36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v ionskih    b) v polarnih    c) nepolarnih   č) niso topne</w:t>
      </w:r>
    </w:p>
    <w:p w14:paraId="440526AB" w14:textId="77777777" w:rsidR="00591CC9" w:rsidRDefault="00591CC9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4B42250B" w14:textId="569F9ADE" w:rsidR="00AB6DCC" w:rsidRPr="00CF7DED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11. Spodaj imaš navedene različne spojine.</w:t>
      </w:r>
    </w:p>
    <w:p w14:paraId="4394036B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 </w:t>
      </w:r>
      <w:r w:rsidRPr="00CF7DED">
        <w:rPr>
          <w:rFonts w:ascii="Arial" w:hAnsi="Arial" w:cs="Arial"/>
          <w:sz w:val="20"/>
          <w:szCs w:val="20"/>
        </w:rPr>
        <w:t>Katera vez nastopa pri posameznem primeru?   Zraven kemijske formule napiši A, B ali C.</w:t>
      </w:r>
    </w:p>
    <w:p w14:paraId="2053F358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    </w:t>
      </w:r>
      <w:r w:rsidRPr="00CF7DED">
        <w:rPr>
          <w:rFonts w:ascii="Arial" w:hAnsi="Arial" w:cs="Arial"/>
          <w:b/>
          <w:sz w:val="20"/>
          <w:szCs w:val="20"/>
        </w:rPr>
        <w:t xml:space="preserve"> A  </w:t>
      </w:r>
      <w:r w:rsidRPr="00CF7DED">
        <w:rPr>
          <w:rFonts w:ascii="Arial" w:hAnsi="Arial" w:cs="Arial"/>
          <w:sz w:val="20"/>
          <w:szCs w:val="20"/>
        </w:rPr>
        <w:t xml:space="preserve">KOVALENTNA POLARNA      </w:t>
      </w:r>
      <w:r w:rsidRPr="00CF7DED">
        <w:rPr>
          <w:rFonts w:ascii="Arial" w:hAnsi="Arial" w:cs="Arial"/>
          <w:b/>
          <w:sz w:val="20"/>
          <w:szCs w:val="20"/>
        </w:rPr>
        <w:t xml:space="preserve">B </w:t>
      </w:r>
      <w:r w:rsidRPr="00CF7DED">
        <w:rPr>
          <w:rFonts w:ascii="Arial" w:hAnsi="Arial" w:cs="Arial"/>
          <w:sz w:val="20"/>
          <w:szCs w:val="20"/>
        </w:rPr>
        <w:t xml:space="preserve">KOVALENTNA NEPOLARNA    </w:t>
      </w:r>
      <w:r w:rsidRPr="00CF7DED">
        <w:rPr>
          <w:rFonts w:ascii="Arial" w:hAnsi="Arial" w:cs="Arial"/>
          <w:b/>
          <w:sz w:val="20"/>
          <w:szCs w:val="20"/>
        </w:rPr>
        <w:t xml:space="preserve">       C </w:t>
      </w:r>
      <w:r w:rsidRPr="00CF7DED">
        <w:rPr>
          <w:rFonts w:ascii="Arial" w:hAnsi="Arial" w:cs="Arial"/>
          <w:sz w:val="20"/>
          <w:szCs w:val="20"/>
        </w:rPr>
        <w:t xml:space="preserve">IONSKA     </w:t>
      </w:r>
    </w:p>
    <w:p w14:paraId="4FAB37C8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       MgO  ______              NH</w:t>
      </w:r>
      <w:r w:rsidRPr="00CF7DED">
        <w:rPr>
          <w:rFonts w:ascii="Arial" w:hAnsi="Arial" w:cs="Arial"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sz w:val="20"/>
          <w:szCs w:val="20"/>
        </w:rPr>
        <w:t xml:space="preserve"> ______           S</w:t>
      </w:r>
      <w:r w:rsidRPr="00CF7DED">
        <w:rPr>
          <w:rFonts w:ascii="Arial" w:hAnsi="Arial" w:cs="Arial"/>
          <w:sz w:val="20"/>
          <w:szCs w:val="20"/>
          <w:vertAlign w:val="subscript"/>
        </w:rPr>
        <w:t>8</w:t>
      </w:r>
      <w:r w:rsidRPr="00CF7DED">
        <w:rPr>
          <w:rFonts w:ascii="Arial" w:hAnsi="Arial" w:cs="Arial"/>
          <w:sz w:val="20"/>
          <w:szCs w:val="20"/>
        </w:rPr>
        <w:t xml:space="preserve">    ______          H</w:t>
      </w:r>
      <w:r w:rsidRPr="00CF7DED">
        <w:rPr>
          <w:rFonts w:ascii="Arial" w:hAnsi="Arial" w:cs="Arial"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sz w:val="20"/>
          <w:szCs w:val="20"/>
        </w:rPr>
        <w:t>O ______              AlBr</w:t>
      </w:r>
      <w:r w:rsidRPr="00CF7DED">
        <w:rPr>
          <w:rFonts w:ascii="Arial" w:hAnsi="Arial" w:cs="Arial"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sz w:val="20"/>
          <w:szCs w:val="20"/>
        </w:rPr>
        <w:t xml:space="preserve"> ______     </w:t>
      </w:r>
    </w:p>
    <w:p w14:paraId="7687D210" w14:textId="365B6109" w:rsidR="00AB6DCC" w:rsidRDefault="00AB6DCC" w:rsidP="00AB6DCC">
      <w:pPr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</w:t>
      </w:r>
    </w:p>
    <w:p w14:paraId="6AA6622B" w14:textId="77777777" w:rsidR="00591CC9" w:rsidRPr="00CF7DED" w:rsidRDefault="00591CC9" w:rsidP="00AB6DCC">
      <w:pPr>
        <w:rPr>
          <w:rFonts w:ascii="Arial" w:hAnsi="Arial" w:cs="Arial"/>
          <w:sz w:val="20"/>
          <w:szCs w:val="20"/>
        </w:rPr>
      </w:pPr>
    </w:p>
    <w:p w14:paraId="5392AAEB" w14:textId="77777777" w:rsidR="00AB6DCC" w:rsidRPr="00CF7DED" w:rsidRDefault="00AB6DCC" w:rsidP="00AB6DCC">
      <w:pPr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12. Odgovori na vprašanja o molekuli dušika.</w:t>
      </w:r>
      <w:r w:rsidRPr="00CF7DED">
        <w:rPr>
          <w:rFonts w:ascii="Arial" w:hAnsi="Arial" w:cs="Arial"/>
          <w:noProof/>
          <w:sz w:val="20"/>
          <w:szCs w:val="20"/>
          <w:lang w:eastAsia="sl-SI"/>
        </w:rPr>
        <w:t xml:space="preserve"> </w:t>
      </w:r>
      <w:r w:rsidRPr="00CF7DED">
        <w:rPr>
          <w:rFonts w:ascii="Arial" w:hAnsi="Arial" w:cs="Arial"/>
          <w:b/>
          <w:sz w:val="20"/>
          <w:szCs w:val="20"/>
        </w:rPr>
        <w:t xml:space="preserve">     </w:t>
      </w:r>
    </w:p>
    <w:p w14:paraId="3CB3E3FF" w14:textId="77777777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        a) </w:t>
      </w:r>
      <w:r w:rsidRPr="00CF7DED">
        <w:rPr>
          <w:rFonts w:ascii="Arial" w:hAnsi="Arial" w:cs="Arial"/>
          <w:bCs/>
          <w:sz w:val="20"/>
          <w:szCs w:val="20"/>
        </w:rPr>
        <w:t>Zakaj se dva atoma dušika povežeta v molekulo dušika?</w:t>
      </w:r>
    </w:p>
    <w:p w14:paraId="5C3E7352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ima vsak atom dušika dva zunanja elektrona.</w:t>
      </w:r>
    </w:p>
    <w:p w14:paraId="62DAE7C7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atoma dušika tako dosežeta polno zunanjo lupino.</w:t>
      </w:r>
    </w:p>
    <w:p w14:paraId="02FAB914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iz atoma dušika nastanejo stabilnejši delci ioni.</w:t>
      </w:r>
    </w:p>
    <w:p w14:paraId="679AEA70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je molekula dušika manj stabilna.</w:t>
      </w:r>
    </w:p>
    <w:p w14:paraId="3D20B10B" w14:textId="77777777" w:rsidR="00AB6DCC" w:rsidRPr="00CF7DED" w:rsidRDefault="00AB6DCC" w:rsidP="00AB6DCC">
      <w:pPr>
        <w:pStyle w:val="Odstavekseznama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                                  </w:t>
      </w:r>
      <w:r w:rsidRPr="00CF7DED">
        <w:rPr>
          <w:rFonts w:ascii="Arial" w:hAnsi="Arial" w:cs="Arial"/>
          <w:sz w:val="20"/>
          <w:szCs w:val="20"/>
        </w:rPr>
        <w:t xml:space="preserve">              </w:t>
      </w:r>
    </w:p>
    <w:p w14:paraId="2A34C21F" w14:textId="0C110BE7" w:rsidR="00AB6DCC" w:rsidRPr="00591CC9" w:rsidRDefault="00AB6DCC" w:rsidP="00591CC9">
      <w:pPr>
        <w:pStyle w:val="Odstavekseznama"/>
        <w:numPr>
          <w:ilvl w:val="0"/>
          <w:numId w:val="6"/>
        </w:numPr>
        <w:spacing w:after="200" w:line="240" w:lineRule="auto"/>
        <w:rPr>
          <w:rFonts w:ascii="Arial" w:hAnsi="Arial" w:cs="Arial"/>
          <w:sz w:val="20"/>
          <w:szCs w:val="20"/>
        </w:rPr>
      </w:pPr>
      <w:r w:rsidRPr="00591CC9">
        <w:rPr>
          <w:rFonts w:ascii="Arial" w:hAnsi="Arial" w:cs="Arial"/>
          <w:sz w:val="20"/>
          <w:szCs w:val="20"/>
        </w:rPr>
        <w:t>Katera vez je molekuli dušika (N</w:t>
      </w:r>
      <w:r w:rsidRPr="00591CC9">
        <w:rPr>
          <w:rFonts w:ascii="Arial" w:hAnsi="Arial" w:cs="Arial"/>
          <w:sz w:val="20"/>
          <w:szCs w:val="20"/>
          <w:vertAlign w:val="subscript"/>
        </w:rPr>
        <w:t>2</w:t>
      </w:r>
      <w:r w:rsidRPr="00591CC9">
        <w:rPr>
          <w:rFonts w:ascii="Arial" w:hAnsi="Arial" w:cs="Arial"/>
          <w:sz w:val="20"/>
          <w:szCs w:val="20"/>
        </w:rPr>
        <w:t>) med atomoma dušika?</w:t>
      </w:r>
      <w:r w:rsidRPr="00591CC9">
        <w:rPr>
          <w:rFonts w:ascii="Arial" w:hAnsi="Arial" w:cs="Arial"/>
          <w:noProof/>
          <w:sz w:val="20"/>
          <w:szCs w:val="20"/>
          <w:lang w:eastAsia="sl-SI"/>
        </w:rPr>
        <w:t xml:space="preserve"> </w:t>
      </w:r>
    </w:p>
    <w:p w14:paraId="4507F1E8" w14:textId="77777777" w:rsidR="00AB6DCC" w:rsidRPr="00CF7DED" w:rsidRDefault="00AB6DCC" w:rsidP="00AB6DCC">
      <w:pPr>
        <w:numPr>
          <w:ilvl w:val="0"/>
          <w:numId w:val="5"/>
        </w:numPr>
        <w:spacing w:after="200" w:line="240" w:lineRule="auto"/>
        <w:ind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8D92D6" wp14:editId="5F470F0E">
                <wp:simplePos x="0" y="0"/>
                <wp:positionH relativeFrom="column">
                  <wp:posOffset>4913630</wp:posOffset>
                </wp:positionH>
                <wp:positionV relativeFrom="paragraph">
                  <wp:posOffset>203835</wp:posOffset>
                </wp:positionV>
                <wp:extent cx="2374265" cy="1403985"/>
                <wp:effectExtent l="0" t="0" r="8890" b="0"/>
                <wp:wrapNone/>
                <wp:docPr id="4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4DC32D" w14:textId="77777777" w:rsidR="00AB6DCC" w:rsidRDefault="00AB6DCC" w:rsidP="00AB6DCC">
                            <w:r w:rsidRPr="001744CF">
                              <w:rPr>
                                <w:rFonts w:ascii="Arial" w:hAnsi="Arial" w:cs="Arial"/>
                                <w:noProof/>
                                <w:lang w:eastAsia="sl-SI"/>
                              </w:rPr>
                              <w:drawing>
                                <wp:inline distT="0" distB="0" distL="0" distR="0" wp14:anchorId="3E6F13AB" wp14:editId="4652659B">
                                  <wp:extent cx="974090" cy="249555"/>
                                  <wp:effectExtent l="0" t="0" r="0" b="0"/>
                                  <wp:docPr id="6" name="Slika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74090" cy="2495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18D92D6" id="_x0000_t202" coordsize="21600,21600" o:spt="202" path="m,l,21600r21600,l21600,xe">
                <v:stroke joinstyle="miter"/>
                <v:path gradientshapeok="t" o:connecttype="rect"/>
              </v:shapetype>
              <v:shape id="Polje z besedilom 2" o:spid="_x0000_s1026" type="#_x0000_t202" style="position:absolute;left:0;text-align:left;margin-left:386.9pt;margin-top:16.05pt;width:186.95pt;height:110.55pt;z-index:2516613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" stroked="f">
                <v:textbox style="mso-fit-shape-to-text:t">
                  <w:txbxContent>
                    <w:p w14:paraId="0F4DC32D" w14:textId="77777777" w:rsidR="00AB6DCC" w:rsidRDefault="00AB6DCC" w:rsidP="00AB6DCC">
                      <w:r w:rsidRPr="001744CF">
                        <w:rPr>
                          <w:rFonts w:ascii="Arial" w:hAnsi="Arial" w:cs="Arial"/>
                          <w:noProof/>
                          <w:lang w:eastAsia="sl-SI"/>
                        </w:rPr>
                        <w:drawing>
                          <wp:inline distT="0" distB="0" distL="0" distR="0" wp14:anchorId="3E6F13AB" wp14:editId="4652659B">
                            <wp:extent cx="974090" cy="249555"/>
                            <wp:effectExtent l="0" t="0" r="0" b="0"/>
                            <wp:docPr id="6" name="Slika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74090" cy="24955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CF7DED">
        <w:rPr>
          <w:rFonts w:ascii="Arial" w:hAnsi="Arial" w:cs="Arial"/>
          <w:sz w:val="20"/>
          <w:szCs w:val="20"/>
        </w:rPr>
        <w:t>kovalentna nepolarna vez      B ionska                   C kovalentna polarna vez</w:t>
      </w:r>
    </w:p>
    <w:p w14:paraId="5CD83888" w14:textId="77777777" w:rsidR="00AB6DCC" w:rsidRPr="00CF7DED" w:rsidRDefault="00AB6DCC" w:rsidP="00AB6DCC">
      <w:pPr>
        <w:spacing w:line="240" w:lineRule="auto"/>
        <w:ind w:left="723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Č    vodikova vez                         D kovinska vez</w:t>
      </w:r>
    </w:p>
    <w:p w14:paraId="6DFD9EC8" w14:textId="77777777" w:rsidR="00AB6DCC" w:rsidRPr="00CF7DED" w:rsidRDefault="00AB6DCC" w:rsidP="00AB6DCC">
      <w:pPr>
        <w:spacing w:line="240" w:lineRule="auto"/>
        <w:ind w:left="723"/>
        <w:rPr>
          <w:rFonts w:ascii="Arial" w:hAnsi="Arial" w:cs="Arial"/>
          <w:sz w:val="20"/>
          <w:szCs w:val="20"/>
        </w:rPr>
      </w:pPr>
    </w:p>
    <w:p w14:paraId="35C155A5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oliko veznih elektronskih parov je v molekuli dušika? ______</w:t>
      </w:r>
    </w:p>
    <w:p w14:paraId="54FF5F80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Koliko </w:t>
      </w:r>
      <w:proofErr w:type="spellStart"/>
      <w:r w:rsidRPr="00CF7DED">
        <w:rPr>
          <w:rFonts w:ascii="Arial" w:hAnsi="Arial" w:cs="Arial"/>
          <w:sz w:val="20"/>
          <w:szCs w:val="20"/>
        </w:rPr>
        <w:t>neveznih</w:t>
      </w:r>
      <w:proofErr w:type="spellEnd"/>
      <w:r w:rsidRPr="00CF7DED">
        <w:rPr>
          <w:rFonts w:ascii="Arial" w:hAnsi="Arial" w:cs="Arial"/>
          <w:sz w:val="20"/>
          <w:szCs w:val="20"/>
        </w:rPr>
        <w:t xml:space="preserve"> elektronskih parov ima vsak atom dušika?______</w:t>
      </w:r>
    </w:p>
    <w:p w14:paraId="63FF930E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Vez v  molekuli dušika je ________________ (</w:t>
      </w:r>
      <w:r w:rsidRPr="00CF7DED">
        <w:rPr>
          <w:rFonts w:ascii="Arial" w:hAnsi="Arial" w:cs="Arial"/>
          <w:i/>
          <w:sz w:val="20"/>
          <w:szCs w:val="20"/>
        </w:rPr>
        <w:t>enojna, dvojna, trojna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5EB96CF5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akšna je molekula dušika glede na polarnost?________________________ (</w:t>
      </w:r>
      <w:r w:rsidRPr="00CF7DED">
        <w:rPr>
          <w:rFonts w:ascii="Arial" w:hAnsi="Arial" w:cs="Arial"/>
          <w:i/>
          <w:sz w:val="20"/>
          <w:szCs w:val="20"/>
        </w:rPr>
        <w:t>polarna, nepolarna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0A95C9ED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Nastala je molekula </w:t>
      </w:r>
      <w:r w:rsidRPr="00CF7DED">
        <w:rPr>
          <w:rFonts w:ascii="Arial" w:hAnsi="Arial" w:cs="Arial"/>
          <w:i/>
          <w:sz w:val="20"/>
          <w:szCs w:val="20"/>
        </w:rPr>
        <w:t xml:space="preserve">_________________ </w:t>
      </w:r>
      <w:r w:rsidRPr="00CF7DED">
        <w:rPr>
          <w:rFonts w:ascii="Arial" w:hAnsi="Arial" w:cs="Arial"/>
          <w:sz w:val="20"/>
          <w:szCs w:val="20"/>
        </w:rPr>
        <w:t>(</w:t>
      </w:r>
      <w:r w:rsidRPr="00CF7DED">
        <w:rPr>
          <w:rFonts w:ascii="Arial" w:hAnsi="Arial" w:cs="Arial"/>
          <w:i/>
          <w:sz w:val="20"/>
          <w:szCs w:val="20"/>
        </w:rPr>
        <w:t>elementa, spojine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2F703130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</w:p>
    <w:p w14:paraId="7E1BB8BA" w14:textId="77777777" w:rsidR="00AB6DCC" w:rsidRDefault="00AB6DCC" w:rsidP="00AB6DCC">
      <w:pPr>
        <w:rPr>
          <w:rFonts w:ascii="Arial" w:hAnsi="Arial" w:cs="Arial"/>
          <w:sz w:val="20"/>
          <w:szCs w:val="20"/>
        </w:rPr>
      </w:pPr>
    </w:p>
    <w:p w14:paraId="088AC3EA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</w:p>
    <w:p w14:paraId="4E8AA3BA" w14:textId="77777777" w:rsidR="00AB6DCC" w:rsidRPr="00CF7DED" w:rsidRDefault="00AB6DCC" w:rsidP="00AB6DCC">
      <w:pPr>
        <w:spacing w:line="360" w:lineRule="auto"/>
        <w:ind w:left="426" w:hanging="426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lastRenderedPageBreak/>
        <w:t>1</w:t>
      </w:r>
      <w:r>
        <w:rPr>
          <w:rFonts w:ascii="Arial" w:hAnsi="Arial" w:cs="Arial"/>
          <w:b/>
          <w:sz w:val="20"/>
          <w:szCs w:val="20"/>
        </w:rPr>
        <w:t>3</w:t>
      </w:r>
      <w:r w:rsidRPr="00CF7DED">
        <w:rPr>
          <w:rFonts w:ascii="Arial" w:hAnsi="Arial" w:cs="Arial"/>
          <w:b/>
          <w:sz w:val="20"/>
          <w:szCs w:val="20"/>
        </w:rPr>
        <w:t>. Nejc je izvajal poskus topnosti. Učitelj mu je pripravil šest snovi v trdnem agregatnem stanju in dve topili vodo in heksan. Sklepaj kakšne rezultate je dobil Nejc med izvajanjem poskusa.</w:t>
      </w:r>
      <w:r>
        <w:rPr>
          <w:rFonts w:ascii="Arial" w:hAnsi="Arial" w:cs="Arial"/>
          <w:b/>
          <w:sz w:val="20"/>
          <w:szCs w:val="20"/>
        </w:rPr>
        <w:t xml:space="preserve"> Označi kje je posamezna snov topna s </w:t>
      </w:r>
      <w:r>
        <w:rPr>
          <w:rFonts w:ascii="Arial" w:hAnsi="Arial" w:cs="Arial"/>
          <w:b/>
          <w:sz w:val="20"/>
          <w:szCs w:val="20"/>
        </w:rPr>
        <w:sym w:font="Wingdings" w:char="F0FC"/>
      </w:r>
      <w:r>
        <w:rPr>
          <w:rFonts w:ascii="Arial" w:hAnsi="Arial" w:cs="Arial"/>
          <w:b/>
          <w:sz w:val="20"/>
          <w:szCs w:val="20"/>
        </w:rPr>
        <w:t>.</w:t>
      </w:r>
    </w:p>
    <w:tbl>
      <w:tblPr>
        <w:tblW w:w="8250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1853"/>
        <w:gridCol w:w="1425"/>
        <w:gridCol w:w="2201"/>
        <w:gridCol w:w="2771"/>
      </w:tblGrid>
      <w:tr w:rsidR="00AB6DCC" w:rsidRPr="00CF7DED" w14:paraId="2415B683" w14:textId="77777777" w:rsidTr="00086976">
        <w:trPr>
          <w:trHeight w:hRule="exact" w:val="680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B7E77E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rdna snov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38AD35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Formula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E3592C" w14:textId="77777777" w:rsidR="001C13F6" w:rsidRDefault="00AB6DCC" w:rsidP="00086976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opnost v vodi</w:t>
            </w:r>
            <w:r w:rsidR="001C13F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</w:p>
          <w:p w14:paraId="0A599B54" w14:textId="20D77D01" w:rsidR="001C13F6" w:rsidRPr="001C13F6" w:rsidRDefault="001C13F6" w:rsidP="00086976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1C13F6">
              <w:rPr>
                <w:rFonts w:ascii="Arial" w:hAnsi="Arial" w:cs="Arial"/>
                <w:b/>
                <w:bCs/>
                <w:sz w:val="18"/>
                <w:szCs w:val="18"/>
              </w:rPr>
              <w:t>(polarno topilo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A515A" w14:textId="77777777" w:rsidR="001C13F6" w:rsidRDefault="00AB6DCC" w:rsidP="00086976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opn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st v heksanu</w:t>
            </w:r>
          </w:p>
          <w:p w14:paraId="2AA8AD86" w14:textId="7960E47C" w:rsidR="00AB6DCC" w:rsidRPr="001C13F6" w:rsidRDefault="00AB6DCC" w:rsidP="00086976">
            <w:pPr>
              <w:rPr>
                <w:rFonts w:ascii="Arial" w:hAnsi="Arial" w:cs="Arial"/>
                <w:sz w:val="18"/>
                <w:szCs w:val="18"/>
              </w:rPr>
            </w:pPr>
            <w:r w:rsidRPr="001C13F6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(nepolarno topilo) </w:t>
            </w:r>
          </w:p>
        </w:tc>
      </w:tr>
      <w:tr w:rsidR="00AB6DCC" w:rsidRPr="00CF7DED" w14:paraId="4F53B706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78858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natrijev klor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06801E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NaC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6DEB52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E97C56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2E998D25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A13B78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saharoz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733FB7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C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12</w:t>
            </w:r>
            <w:r w:rsidRPr="00CF7DED">
              <w:rPr>
                <w:rFonts w:ascii="Arial" w:hAnsi="Arial" w:cs="Arial"/>
                <w:sz w:val="20"/>
                <w:szCs w:val="20"/>
              </w:rPr>
              <w:t>H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22</w:t>
            </w:r>
            <w:r w:rsidRPr="00CF7DED">
              <w:rPr>
                <w:rFonts w:ascii="Arial" w:hAnsi="Arial" w:cs="Arial"/>
                <w:sz w:val="20"/>
                <w:szCs w:val="20"/>
              </w:rPr>
              <w:t>O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601024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582BEB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7032BADA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C895D0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žvepl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283BF1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S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9079F3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A31A3F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70A90CBD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37207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kalijev jod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E5B5B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K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79460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809A37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56ACC5F9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5AA9EB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jo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356E91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I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DF947C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500A6C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D33BB26" w14:textId="77777777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</w:p>
    <w:p w14:paraId="049F648B" w14:textId="4BE8A80B" w:rsidR="00AB6DCC" w:rsidRPr="004A6599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</w:t>
      </w:r>
      <w:r>
        <w:rPr>
          <w:rFonts w:ascii="Arial" w:hAnsi="Arial" w:cs="Arial"/>
          <w:b/>
          <w:bCs/>
          <w:sz w:val="20"/>
          <w:szCs w:val="20"/>
        </w:rPr>
        <w:t>4</w:t>
      </w:r>
      <w:r w:rsidRPr="00CF7DED">
        <w:rPr>
          <w:rFonts w:ascii="Arial" w:hAnsi="Arial" w:cs="Arial"/>
          <w:b/>
          <w:bCs/>
          <w:sz w:val="20"/>
          <w:szCs w:val="20"/>
        </w:rPr>
        <w:t>. Kateri snovi nastaneta pri segrevanju sladkorja?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  <w:r w:rsidRPr="00CF7DED">
        <w:rPr>
          <w:rFonts w:ascii="Arial" w:hAnsi="Arial" w:cs="Arial"/>
          <w:sz w:val="20"/>
          <w:szCs w:val="20"/>
        </w:rPr>
        <w:t xml:space="preserve">   Vodna </w:t>
      </w:r>
      <w:r w:rsidRPr="00CF7DED">
        <w:rPr>
          <w:rFonts w:ascii="Arial" w:hAnsi="Arial" w:cs="Arial"/>
          <w:sz w:val="20"/>
          <w:szCs w:val="20"/>
        </w:rPr>
        <w:object w:dxaOrig="225" w:dyaOrig="225" w14:anchorId="78533805">
          <v:shape id="_x0000_i1092" type="#_x0000_t75" style="width:55.2pt;height:18pt" o:ole="">
            <v:imagedata r:id="rId15" o:title=""/>
          </v:shape>
          <w:control r:id="rId25" w:name="HTMLText12" w:shapeid="_x0000_i1092"/>
        </w:object>
      </w:r>
      <w:r w:rsidRPr="00CF7DED">
        <w:rPr>
          <w:rFonts w:ascii="Arial" w:hAnsi="Arial" w:cs="Arial"/>
          <w:sz w:val="20"/>
          <w:szCs w:val="20"/>
        </w:rPr>
        <w:t xml:space="preserve">in </w:t>
      </w:r>
      <w:r w:rsidRPr="00CF7DED">
        <w:rPr>
          <w:rFonts w:ascii="Arial" w:hAnsi="Arial" w:cs="Arial"/>
          <w:sz w:val="20"/>
          <w:szCs w:val="20"/>
        </w:rPr>
        <w:object w:dxaOrig="225" w:dyaOrig="225" w14:anchorId="2B990404">
          <v:shape id="_x0000_i1096" type="#_x0000_t75" style="width:55.2pt;height:18pt" o:ole="">
            <v:imagedata r:id="rId15" o:title=""/>
          </v:shape>
          <w:control r:id="rId26" w:name="HTMLText11" w:shapeid="_x0000_i1096"/>
        </w:object>
      </w:r>
      <w:r w:rsidRPr="00CF7DED">
        <w:rPr>
          <w:rFonts w:ascii="Arial" w:hAnsi="Arial" w:cs="Arial"/>
          <w:sz w:val="20"/>
          <w:szCs w:val="20"/>
        </w:rPr>
        <w:t xml:space="preserve">. </w:t>
      </w:r>
    </w:p>
    <w:p w14:paraId="71E0E3C3" w14:textId="77777777" w:rsidR="00AB6DCC" w:rsidRPr="00CF7DED" w:rsidRDefault="00AB6DCC" w:rsidP="00AB6DCC">
      <w:pPr>
        <w:pStyle w:val="SNnaloga0"/>
        <w:ind w:left="426" w:hanging="426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 xml:space="preserve">15.  </w:t>
      </w:r>
      <w:r w:rsidRPr="00CF7DED">
        <w:rPr>
          <w:rFonts w:ascii="Arial" w:hAnsi="Arial" w:cs="Arial"/>
          <w:b/>
          <w:sz w:val="20"/>
        </w:rPr>
        <w:t xml:space="preserve">Pomembna sestavina kuhinjske soli je natrijev klorid. Oglej si skico delcev v kristalu natrijevega </w:t>
      </w:r>
      <w:r>
        <w:rPr>
          <w:rFonts w:ascii="Arial" w:hAnsi="Arial" w:cs="Arial"/>
          <w:b/>
          <w:sz w:val="20"/>
        </w:rPr>
        <w:t xml:space="preserve"> </w:t>
      </w:r>
      <w:r w:rsidRPr="00CF7DED">
        <w:rPr>
          <w:rFonts w:ascii="Arial" w:hAnsi="Arial" w:cs="Arial"/>
          <w:b/>
          <w:sz w:val="20"/>
        </w:rPr>
        <w:t>klorida in odgovori na vprašanje.</w:t>
      </w:r>
    </w:p>
    <w:p w14:paraId="5B8EA3AD" w14:textId="77777777" w:rsidR="00AB6DCC" w:rsidRPr="00CF7DED" w:rsidRDefault="00AB6DCC" w:rsidP="00AB6DCC">
      <w:pPr>
        <w:pStyle w:val="Normal4"/>
        <w:spacing w:after="200" w:line="276" w:lineRule="auto"/>
        <w:rPr>
          <w:rFonts w:ascii="Arial" w:hAnsi="Arial" w:cs="Arial"/>
          <w:lang w:eastAsia="en-US"/>
        </w:rPr>
      </w:pPr>
      <w:r w:rsidRPr="00CF7DED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4197AE8" wp14:editId="208CE28F">
                <wp:simplePos x="0" y="0"/>
                <wp:positionH relativeFrom="column">
                  <wp:posOffset>1790065</wp:posOffset>
                </wp:positionH>
                <wp:positionV relativeFrom="paragraph">
                  <wp:posOffset>20321</wp:posOffset>
                </wp:positionV>
                <wp:extent cx="3390900" cy="1676400"/>
                <wp:effectExtent l="0" t="0" r="0" b="0"/>
                <wp:wrapNone/>
                <wp:docPr id="307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0900" cy="1676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10C705" w14:textId="77777777" w:rsidR="00AB6DCC" w:rsidRPr="00FE2FBA" w:rsidRDefault="00AB6DCC" w:rsidP="00AB6DCC">
                            <w:pPr>
                              <w:pStyle w:val="SNnaloga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Kaj velja za kristal natrijevega klorida?</w:t>
                            </w:r>
                          </w:p>
                          <w:p w14:paraId="38AFF13F" w14:textId="77777777" w:rsidR="00AB6DCC" w:rsidRPr="00FE2FBA" w:rsidRDefault="00AB6DCC" w:rsidP="00AB6DCC">
                            <w:pPr>
                              <w:pStyle w:val="SNnavodilonaloge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Obkroži črko pred pravilnim odgovorom.</w:t>
                            </w:r>
                          </w:p>
                          <w:p w14:paraId="50C6BCFA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A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ima nizko tališče in nizko vrelišče.</w:t>
                            </w:r>
                          </w:p>
                          <w:p w14:paraId="734C9A69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B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dobro prevaja električni tok.</w:t>
                            </w:r>
                          </w:p>
                          <w:p w14:paraId="5CCC94F2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C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se ne raztaplja v vodi.</w:t>
                            </w:r>
                          </w:p>
                          <w:p w14:paraId="2F7AE9D9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D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Gradniki kristala so ioni.</w:t>
                            </w:r>
                          </w:p>
                          <w:p w14:paraId="1969ECD2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97AE8" id="_x0000_s1027" type="#_x0000_t202" style="position:absolute;margin-left:140.95pt;margin-top:1.6pt;width:267pt;height:13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" filled="f" stroked="f">
                <v:textbox>
                  <w:txbxContent>
                    <w:p w14:paraId="6210C705" w14:textId="77777777" w:rsidR="00AB6DCC" w:rsidRPr="00FE2FBA" w:rsidRDefault="00AB6DCC" w:rsidP="00AB6DCC">
                      <w:pPr>
                        <w:pStyle w:val="SNnaloga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Kaj velja za kristal natrijevega klorida?</w:t>
                      </w:r>
                    </w:p>
                    <w:p w14:paraId="38AFF13F" w14:textId="77777777" w:rsidR="00AB6DCC" w:rsidRPr="00FE2FBA" w:rsidRDefault="00AB6DCC" w:rsidP="00AB6DCC">
                      <w:pPr>
                        <w:pStyle w:val="SNnavodilonaloge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Obkroži črko pred pravilnim odgovorom.</w:t>
                      </w:r>
                    </w:p>
                    <w:p w14:paraId="50C6BCFA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A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ima nizko tališče in nizko vrelišče.</w:t>
                      </w:r>
                    </w:p>
                    <w:p w14:paraId="734C9A69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B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dobro prevaja električni tok.</w:t>
                      </w:r>
                    </w:p>
                    <w:p w14:paraId="5CCC94F2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C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se ne raztaplja v vodi.</w:t>
                      </w:r>
                    </w:p>
                    <w:p w14:paraId="2F7AE9D9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D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Gradniki kristala so ioni.</w:t>
                      </w:r>
                    </w:p>
                    <w:p w14:paraId="1969ECD2" w14:textId="77777777" w:rsidR="00AB6DCC" w:rsidRDefault="00AB6DCC" w:rsidP="00AB6DCC"/>
                  </w:txbxContent>
                </v:textbox>
              </v:shape>
            </w:pict>
          </mc:Fallback>
        </mc:AlternateContent>
      </w:r>
    </w:p>
    <w:p w14:paraId="0A2A1D29" w14:textId="77777777" w:rsidR="00AB6DCC" w:rsidRPr="00CF7DED" w:rsidRDefault="00AB6DCC" w:rsidP="00AB6DCC">
      <w:pPr>
        <w:pStyle w:val="slika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object w:dxaOrig="2257" w:dyaOrig="1333" w14:anchorId="283BCC05">
          <v:shape id="_x0000_i1045" type="#_x0000_t75" style="width:112.85pt;height:66.65pt" o:ole="">
            <v:imagedata r:id="rId27" o:title=""/>
          </v:shape>
          <o:OLEObject Type="Embed" ProgID="Visio.Drawing.11" ShapeID="_x0000_i1045" DrawAspect="Content" ObjectID="_1646027770" r:id="rId28"/>
        </w:object>
      </w:r>
    </w:p>
    <w:p w14:paraId="0CAD644C" w14:textId="7FF93C8F" w:rsidR="00AB6DCC" w:rsidRDefault="00AB6DCC" w:rsidP="00AB6DCC">
      <w:pPr>
        <w:pStyle w:val="naloga2"/>
        <w:rPr>
          <w:rFonts w:ascii="Arial" w:hAnsi="Arial" w:cs="Arial"/>
          <w:sz w:val="20"/>
          <w:lang w:eastAsia="en-US"/>
        </w:rPr>
      </w:pPr>
      <w:r w:rsidRPr="00CF7DED">
        <w:rPr>
          <w:rFonts w:ascii="Arial" w:eastAsia="Arial" w:hAnsi="Arial" w:cs="Arial"/>
          <w:b w:val="0"/>
          <w:i w:val="0"/>
          <w:sz w:val="20"/>
        </w:rPr>
        <w:br/>
      </w:r>
    </w:p>
    <w:p w14:paraId="72ED6623" w14:textId="08A534F7" w:rsidR="00AB6DCC" w:rsidRPr="000428BE" w:rsidRDefault="00AB6DCC" w:rsidP="00AB6DCC">
      <w:pPr>
        <w:pStyle w:val="Normal5"/>
        <w:rPr>
          <w:lang w:eastAsia="en-US"/>
        </w:rPr>
      </w:pPr>
    </w:p>
    <w:p w14:paraId="04EC905C" w14:textId="6D28A114" w:rsidR="00591CC9" w:rsidRDefault="00591CC9" w:rsidP="00AB6DCC">
      <w:pPr>
        <w:pStyle w:val="SNnaloga1"/>
        <w:rPr>
          <w:rFonts w:ascii="Arial" w:hAnsi="Arial" w:cs="Arial"/>
          <w:b/>
          <w:sz w:val="20"/>
        </w:rPr>
      </w:pPr>
    </w:p>
    <w:p w14:paraId="444481F8" w14:textId="23EA4368" w:rsidR="00591CC9" w:rsidRDefault="00CB1340" w:rsidP="00591CC9">
      <w:pPr>
        <w:pStyle w:val="SNnaloga1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>1</w:t>
      </w:r>
      <w:r w:rsidR="00AB6DCC">
        <w:rPr>
          <w:rFonts w:ascii="Arial" w:hAnsi="Arial" w:cs="Arial"/>
          <w:b/>
          <w:sz w:val="20"/>
        </w:rPr>
        <w:t xml:space="preserve">6. </w:t>
      </w:r>
      <w:r w:rsidR="00AB6DCC" w:rsidRPr="00CF7DED">
        <w:rPr>
          <w:rFonts w:ascii="Arial" w:hAnsi="Arial" w:cs="Arial"/>
          <w:b/>
          <w:sz w:val="20"/>
        </w:rPr>
        <w:t>Shemi prikazujeta razporeditev elektronov v molekuli vode in v molekuli metana.</w:t>
      </w:r>
      <w:r w:rsidR="00591CC9" w:rsidRPr="000428BE">
        <w:rPr>
          <w:rFonts w:ascii="Arial" w:hAnsi="Arial" w:cs="Arial"/>
          <w:b/>
          <w:sz w:val="20"/>
        </w:rPr>
        <w:t xml:space="preserve"> </w:t>
      </w:r>
    </w:p>
    <w:p w14:paraId="60932E6D" w14:textId="75D770E6" w:rsidR="00591CC9" w:rsidRDefault="00591CC9" w:rsidP="00591CC9">
      <w:pPr>
        <w:pStyle w:val="SNvprasanje"/>
        <w:tabs>
          <w:tab w:val="clear" w:pos="284"/>
          <w:tab w:val="left" w:pos="567"/>
        </w:tabs>
        <w:spacing w:after="200"/>
        <w:ind w:firstLine="0"/>
        <w:rPr>
          <w:rFonts w:ascii="Arial" w:hAnsi="Arial" w:cs="Arial"/>
          <w:b/>
          <w:sz w:val="20"/>
        </w:rPr>
      </w:pPr>
      <w:r w:rsidRPr="00060CF7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DC5E57" wp14:editId="36271F40">
                <wp:simplePos x="0" y="0"/>
                <wp:positionH relativeFrom="margin">
                  <wp:posOffset>1859280</wp:posOffset>
                </wp:positionH>
                <wp:positionV relativeFrom="paragraph">
                  <wp:posOffset>49530</wp:posOffset>
                </wp:positionV>
                <wp:extent cx="4943475" cy="857250"/>
                <wp:effectExtent l="0" t="0" r="0" b="0"/>
                <wp:wrapNone/>
                <wp:docPr id="8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34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374245" w14:textId="77777777" w:rsidR="00AB6DCC" w:rsidRPr="00CF7DED" w:rsidRDefault="00AB6DCC" w:rsidP="00AB6DCC">
                            <w:pPr>
                              <w:pStyle w:val="SNvprasanje"/>
                              <w:tabs>
                                <w:tab w:val="left" w:pos="567"/>
                              </w:tabs>
                              <w:spacing w:after="20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060CF7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a)</w:t>
                            </w:r>
                            <w:r w:rsidRPr="00CF7DED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Poimenuj vez med atomi v molekulah teh dveh spojin.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_________________</w:t>
                            </w:r>
                          </w:p>
                          <w:p w14:paraId="50F6201D" w14:textId="77777777" w:rsidR="00AB6DCC" w:rsidRPr="00CF7DED" w:rsidRDefault="00AB6DCC" w:rsidP="00AB6DCC">
                            <w:pPr>
                              <w:pStyle w:val="SNvprasanje"/>
                              <w:tabs>
                                <w:tab w:val="left" w:pos="567"/>
                              </w:tabs>
                              <w:spacing w:after="20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060CF7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b)</w:t>
                            </w:r>
                            <w:r w:rsidRPr="00CF7DED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CF7DED">
                              <w:rPr>
                                <w:rFonts w:ascii="Arial" w:hAnsi="Arial" w:cs="Arial"/>
                                <w:bCs/>
                                <w:sz w:val="20"/>
                              </w:rPr>
                              <w:t>V molekuli katere snovi je med atomi več veznih elektronskih parov?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__________________</w:t>
                            </w:r>
                          </w:p>
                          <w:p w14:paraId="0D3AEA94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DC5E57" id="_x0000_s1028" type="#_x0000_t202" style="position:absolute;left:0;text-align:left;margin-left:146.4pt;margin-top:3.9pt;width:389.25pt;height:67.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" filled="f" stroked="f">
                <v:textbox>
                  <w:txbxContent>
                    <w:p w14:paraId="46374245" w14:textId="77777777" w:rsidR="00AB6DCC" w:rsidRPr="00CF7DED" w:rsidRDefault="00AB6DCC" w:rsidP="00AB6DCC">
                      <w:pPr>
                        <w:pStyle w:val="SNvprasanje"/>
                        <w:tabs>
                          <w:tab w:val="left" w:pos="567"/>
                        </w:tabs>
                        <w:spacing w:after="200"/>
                        <w:rPr>
                          <w:rFonts w:ascii="Arial" w:hAnsi="Arial" w:cs="Arial"/>
                          <w:sz w:val="20"/>
                        </w:rPr>
                      </w:pPr>
                      <w:r w:rsidRPr="00060CF7">
                        <w:rPr>
                          <w:rFonts w:ascii="Arial" w:hAnsi="Arial" w:cs="Arial"/>
                          <w:b/>
                          <w:sz w:val="20"/>
                        </w:rPr>
                        <w:t>a)</w:t>
                      </w:r>
                      <w:r w:rsidRPr="00CF7DED">
                        <w:rPr>
                          <w:rFonts w:ascii="Arial" w:hAnsi="Arial" w:cs="Arial"/>
                          <w:sz w:val="20"/>
                        </w:rPr>
                        <w:tab/>
                        <w:t>Poimenuj vez med atomi v molekulah teh dveh spojin.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>_________________</w:t>
                      </w:r>
                    </w:p>
                    <w:p w14:paraId="50F6201D" w14:textId="77777777" w:rsidR="00AB6DCC" w:rsidRPr="00CF7DED" w:rsidRDefault="00AB6DCC" w:rsidP="00AB6DCC">
                      <w:pPr>
                        <w:pStyle w:val="SNvprasanje"/>
                        <w:tabs>
                          <w:tab w:val="left" w:pos="567"/>
                        </w:tabs>
                        <w:spacing w:after="200"/>
                        <w:rPr>
                          <w:rFonts w:ascii="Arial" w:hAnsi="Arial" w:cs="Arial"/>
                          <w:sz w:val="20"/>
                        </w:rPr>
                      </w:pPr>
                      <w:r w:rsidRPr="00060CF7">
                        <w:rPr>
                          <w:rFonts w:ascii="Arial" w:hAnsi="Arial" w:cs="Arial"/>
                          <w:b/>
                          <w:sz w:val="20"/>
                        </w:rPr>
                        <w:t>b)</w:t>
                      </w:r>
                      <w:r w:rsidRPr="00CF7DED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CF7DED">
                        <w:rPr>
                          <w:rFonts w:ascii="Arial" w:hAnsi="Arial" w:cs="Arial"/>
                          <w:bCs/>
                          <w:sz w:val="20"/>
                        </w:rPr>
                        <w:t>V molekuli katere snovi je med atomi več veznih elektronskih parov?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>__________________</w:t>
                      </w:r>
                    </w:p>
                    <w:p w14:paraId="0D3AEA94" w14:textId="77777777" w:rsidR="00AB6DCC" w:rsidRDefault="00AB6DCC" w:rsidP="00AB6DCC"/>
                  </w:txbxContent>
                </v:textbox>
                <w10:wrap anchorx="margin"/>
              </v:shape>
            </w:pict>
          </mc:Fallback>
        </mc:AlternateContent>
      </w:r>
      <w:r w:rsidRPr="00CF7DED">
        <w:rPr>
          <w:rFonts w:ascii="Arial" w:hAnsi="Arial" w:cs="Arial"/>
        </w:rPr>
        <w:object w:dxaOrig="2265" w:dyaOrig="1530" w14:anchorId="2FB278CF">
          <v:shape id="_x0000_i1046" type="#_x0000_t75" style="width:113.25pt;height:76.5pt" o:ole="">
            <v:imagedata r:id="rId29" o:title=""/>
          </v:shape>
          <o:OLEObject Type="Embed" ProgID="ChemWindow.Document" ShapeID="_x0000_i1046" DrawAspect="Content" ObjectID="_1646027771" r:id="rId30"/>
        </w:object>
      </w:r>
    </w:p>
    <w:p w14:paraId="3F8F925D" w14:textId="59B06EB0" w:rsidR="00AB6DCC" w:rsidRPr="00CF7DED" w:rsidRDefault="00AB6DCC" w:rsidP="00AB6DCC">
      <w:pPr>
        <w:pStyle w:val="SNvprasanje"/>
        <w:tabs>
          <w:tab w:val="clear" w:pos="284"/>
          <w:tab w:val="left" w:pos="567"/>
        </w:tabs>
        <w:spacing w:after="200"/>
        <w:ind w:firstLine="0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sz w:val="20"/>
        </w:rPr>
        <w:t xml:space="preserve">c) </w:t>
      </w:r>
      <w:r w:rsidRPr="00CF7DED">
        <w:rPr>
          <w:rFonts w:ascii="Arial" w:hAnsi="Arial" w:cs="Arial"/>
          <w:bCs/>
          <w:sz w:val="20"/>
        </w:rPr>
        <w:t>Polarnost oziroma nepolarnost je ena od lastnosti molekul. Z znakom X v preglednici</w:t>
      </w:r>
      <w:r w:rsidRPr="00CF7DED">
        <w:rPr>
          <w:rFonts w:ascii="Arial" w:hAnsi="Arial" w:cs="Arial"/>
          <w:bCs/>
          <w:sz w:val="20"/>
        </w:rPr>
        <w:br/>
      </w:r>
      <w:r>
        <w:rPr>
          <w:rFonts w:ascii="Arial" w:hAnsi="Arial" w:cs="Arial"/>
          <w:bCs/>
          <w:sz w:val="20"/>
        </w:rPr>
        <w:t xml:space="preserve">    </w:t>
      </w:r>
      <w:r w:rsidRPr="00CF7DED">
        <w:rPr>
          <w:rFonts w:ascii="Arial" w:hAnsi="Arial" w:cs="Arial"/>
          <w:bCs/>
          <w:sz w:val="20"/>
        </w:rPr>
        <w:t>označi, katera trditev velja za molekule vode in katera za molekule metana.</w:t>
      </w:r>
    </w:p>
    <w:tbl>
      <w:tblPr>
        <w:tblStyle w:val="Tabelamrea"/>
        <w:tblW w:w="0" w:type="auto"/>
        <w:tblInd w:w="402" w:type="dxa"/>
        <w:tblLook w:val="01E0" w:firstRow="1" w:lastRow="1" w:firstColumn="1" w:lastColumn="1" w:noHBand="0" w:noVBand="0"/>
      </w:tblPr>
      <w:tblGrid>
        <w:gridCol w:w="1313"/>
        <w:gridCol w:w="2929"/>
        <w:gridCol w:w="2929"/>
      </w:tblGrid>
      <w:tr w:rsidR="00AB6DCC" w:rsidRPr="00CF7DED" w14:paraId="3B18EA34" w14:textId="77777777" w:rsidTr="00086976">
        <w:tc>
          <w:tcPr>
            <w:tcW w:w="1313" w:type="dxa"/>
          </w:tcPr>
          <w:p w14:paraId="01EED5A7" w14:textId="77777777" w:rsidR="00AB6DCC" w:rsidRPr="00CF7DED" w:rsidRDefault="00AB6DCC" w:rsidP="00086976">
            <w:pPr>
              <w:pStyle w:val="SNvprasanje"/>
              <w:spacing w:after="120"/>
              <w:ind w:left="-420" w:firstLine="9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  <w:vAlign w:val="center"/>
          </w:tcPr>
          <w:p w14:paraId="42870F4E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olekule so polarne</w:t>
            </w:r>
          </w:p>
        </w:tc>
        <w:tc>
          <w:tcPr>
            <w:tcW w:w="2929" w:type="dxa"/>
            <w:vAlign w:val="center"/>
          </w:tcPr>
          <w:p w14:paraId="5263008C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olekule so nepolarne</w:t>
            </w:r>
          </w:p>
        </w:tc>
      </w:tr>
      <w:tr w:rsidR="00AB6DCC" w:rsidRPr="00CF7DED" w14:paraId="035F6CBE" w14:textId="77777777" w:rsidTr="00086976">
        <w:tc>
          <w:tcPr>
            <w:tcW w:w="1313" w:type="dxa"/>
          </w:tcPr>
          <w:p w14:paraId="45DDA395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Voda</w:t>
            </w:r>
          </w:p>
        </w:tc>
        <w:tc>
          <w:tcPr>
            <w:tcW w:w="2929" w:type="dxa"/>
          </w:tcPr>
          <w:p w14:paraId="62D96B09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</w:tcPr>
          <w:p w14:paraId="49EC254A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</w:tr>
      <w:tr w:rsidR="00AB6DCC" w:rsidRPr="00CF7DED" w14:paraId="7B8030F9" w14:textId="77777777" w:rsidTr="00086976">
        <w:tc>
          <w:tcPr>
            <w:tcW w:w="1313" w:type="dxa"/>
          </w:tcPr>
          <w:p w14:paraId="7EDB54DD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etan</w:t>
            </w:r>
          </w:p>
        </w:tc>
        <w:tc>
          <w:tcPr>
            <w:tcW w:w="2929" w:type="dxa"/>
          </w:tcPr>
          <w:p w14:paraId="3F53AA0E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</w:tcPr>
          <w:p w14:paraId="07AFBA06" w14:textId="5C5D6BE2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</w:tr>
    </w:tbl>
    <w:p w14:paraId="7FE3B484" w14:textId="752D730E" w:rsidR="00AB6DCC" w:rsidRPr="00CF7DED" w:rsidRDefault="00FD7106" w:rsidP="00AB6DCC">
      <w:pPr>
        <w:pStyle w:val="naloga5"/>
        <w:spacing w:before="0"/>
        <w:rPr>
          <w:rFonts w:ascii="Arial" w:hAnsi="Arial" w:cs="Arial"/>
          <w:noProof/>
          <w:sz w:val="20"/>
        </w:rPr>
      </w:pPr>
      <w:r>
        <w:rPr>
          <w:rFonts w:ascii="Arial" w:hAnsi="Arial" w:cs="Arial"/>
          <w:noProof/>
          <w:sz w:val="20"/>
        </w:rPr>
        <w:object w:dxaOrig="1440" w:dyaOrig="1440" w14:anchorId="78293D31">
          <v:shape id="_x0000_s1026" type="#_x0000_t75" style="position:absolute;margin-left:156.55pt;margin-top:22.35pt;width:160.3pt;height:18.8pt;z-index:251662336;mso-position-horizontal-relative:text;mso-position-vertical-relative:text">
            <v:imagedata r:id="rId31" o:title=""/>
          </v:shape>
          <o:OLEObject Type="Embed" ProgID="Visio.Drawing.11" ShapeID="_x0000_s1026" DrawAspect="Content" ObjectID="_1646027782" r:id="rId32"/>
        </w:object>
      </w:r>
    </w:p>
    <w:p w14:paraId="5D913A17" w14:textId="77777777" w:rsidR="00AB6DCC" w:rsidRPr="00CF7DED" w:rsidRDefault="00AB6DCC" w:rsidP="00AB6DCC">
      <w:pPr>
        <w:pStyle w:val="SNnaloga2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 xml:space="preserve">17. </w:t>
      </w:r>
      <w:r w:rsidRPr="00CF7DED">
        <w:rPr>
          <w:rFonts w:ascii="Arial" w:hAnsi="Arial" w:cs="Arial"/>
          <w:b/>
          <w:sz w:val="20"/>
        </w:rPr>
        <w:t xml:space="preserve">Dani so simbolni zapisi delcev: </w:t>
      </w:r>
    </w:p>
    <w:p w14:paraId="276E743A" w14:textId="77777777" w:rsidR="00AB6DCC" w:rsidRPr="00CF7DED" w:rsidRDefault="00AB6DCC" w:rsidP="00AB6DCC">
      <w:pPr>
        <w:pStyle w:val="SNnaloga2"/>
        <w:rPr>
          <w:rFonts w:ascii="Arial" w:hAnsi="Arial" w:cs="Arial"/>
          <w:sz w:val="20"/>
        </w:rPr>
      </w:pPr>
    </w:p>
    <w:p w14:paraId="536D8FD0" w14:textId="77777777" w:rsidR="00AB6DCC" w:rsidRPr="00CF7DED" w:rsidRDefault="00AB6DCC" w:rsidP="00AB6DCC">
      <w:pPr>
        <w:pStyle w:val="SNnaloga2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Med njimi poišči in zapiši tiste, ki ponazarjajo:</w:t>
      </w:r>
    </w:p>
    <w:p w14:paraId="2D3307FD" w14:textId="77777777" w:rsidR="00AB6DCC" w:rsidRPr="00CF7DED" w:rsidRDefault="00AB6DCC" w:rsidP="00AB6DCC">
      <w:pPr>
        <w:pStyle w:val="SNvprasanje1"/>
        <w:tabs>
          <w:tab w:val="left" w:pos="567"/>
          <w:tab w:val="left" w:leader="underscore" w:pos="4536"/>
        </w:tabs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a)</w:t>
      </w:r>
      <w:r w:rsidRPr="00CF7DED">
        <w:rPr>
          <w:rFonts w:ascii="Arial" w:hAnsi="Arial" w:cs="Arial"/>
          <w:sz w:val="20"/>
        </w:rPr>
        <w:tab/>
        <w:t>Simbol atoma kovine: ___________</w:t>
      </w:r>
      <w:r>
        <w:rPr>
          <w:rFonts w:ascii="Arial" w:hAnsi="Arial" w:cs="Arial"/>
          <w:sz w:val="20"/>
        </w:rPr>
        <w:t xml:space="preserve">              </w:t>
      </w:r>
      <w:r w:rsidRPr="00CF7DED">
        <w:rPr>
          <w:rFonts w:ascii="Arial" w:hAnsi="Arial" w:cs="Arial"/>
          <w:sz w:val="20"/>
        </w:rPr>
        <w:t>b)</w:t>
      </w:r>
      <w:r w:rsidRPr="00CF7DED">
        <w:rPr>
          <w:rFonts w:ascii="Arial" w:hAnsi="Arial" w:cs="Arial"/>
          <w:sz w:val="20"/>
        </w:rPr>
        <w:tab/>
        <w:t>Formulo molekule elementa: ___________</w:t>
      </w:r>
    </w:p>
    <w:p w14:paraId="19C63E31" w14:textId="77777777" w:rsidR="00AB6DCC" w:rsidRDefault="00AB6DCC" w:rsidP="00AB6DCC">
      <w:pPr>
        <w:pStyle w:val="SNvprasanje1"/>
        <w:tabs>
          <w:tab w:val="left" w:leader="underscore" w:pos="4536"/>
        </w:tabs>
        <w:spacing w:after="120"/>
        <w:ind w:left="0" w:firstLine="0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c)</w:t>
      </w:r>
      <w:r w:rsidRPr="00CF7DED">
        <w:rPr>
          <w:rFonts w:ascii="Arial" w:hAnsi="Arial" w:cs="Arial"/>
          <w:sz w:val="20"/>
        </w:rPr>
        <w:tab/>
        <w:t>Simbol kationa: ___________</w:t>
      </w:r>
    </w:p>
    <w:p w14:paraId="0C53C26C" w14:textId="77777777" w:rsidR="0014307D" w:rsidRDefault="0014307D" w:rsidP="00AB6DCC">
      <w:pPr>
        <w:pStyle w:val="SNvprasanje1"/>
        <w:tabs>
          <w:tab w:val="left" w:leader="underscore" w:pos="4536"/>
        </w:tabs>
        <w:spacing w:after="120"/>
        <w:ind w:left="426" w:hanging="426"/>
        <w:rPr>
          <w:rFonts w:ascii="Arial" w:hAnsi="Arial" w:cs="Arial"/>
          <w:b/>
          <w:sz w:val="20"/>
        </w:rPr>
      </w:pPr>
    </w:p>
    <w:p w14:paraId="654CAA00" w14:textId="5B69FE75" w:rsidR="00AB6DCC" w:rsidRPr="006D14EC" w:rsidRDefault="00AB6DCC" w:rsidP="00AB6DCC">
      <w:pPr>
        <w:pStyle w:val="SNvprasanje1"/>
        <w:tabs>
          <w:tab w:val="left" w:leader="underscore" w:pos="4536"/>
        </w:tabs>
        <w:spacing w:after="120"/>
        <w:ind w:left="426" w:hanging="426"/>
        <w:rPr>
          <w:rFonts w:ascii="Arial" w:hAnsi="Arial" w:cs="Arial"/>
          <w:sz w:val="20"/>
        </w:rPr>
      </w:pPr>
      <w:r w:rsidRPr="006D14EC">
        <w:rPr>
          <w:rFonts w:ascii="Arial" w:hAnsi="Arial" w:cs="Arial"/>
          <w:b/>
          <w:sz w:val="20"/>
        </w:rPr>
        <w:lastRenderedPageBreak/>
        <w:t>18.</w:t>
      </w:r>
      <w:r>
        <w:rPr>
          <w:rFonts w:ascii="Arial" w:hAnsi="Arial" w:cs="Arial"/>
          <w:sz w:val="20"/>
        </w:rPr>
        <w:t xml:space="preserve">  </w:t>
      </w:r>
      <w:r w:rsidRPr="00CF7DED">
        <w:rPr>
          <w:rFonts w:ascii="Arial" w:hAnsi="Arial" w:cs="Arial"/>
          <w:b/>
          <w:sz w:val="20"/>
        </w:rPr>
        <w:t xml:space="preserve">Slika ponazarja model zgradbe kristala natrijevega klorida. Kristal natrijevega klorida sestavljajo delci A in delci B. </w:t>
      </w:r>
    </w:p>
    <w:p w14:paraId="4922B7C9" w14:textId="77777777" w:rsidR="00AB6DCC" w:rsidRPr="00CF7DED" w:rsidRDefault="00AB6DCC" w:rsidP="00AB6DCC">
      <w:pPr>
        <w:pStyle w:val="SNnaloga3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 </w:t>
      </w:r>
      <w:r w:rsidRPr="00CF7DED">
        <w:rPr>
          <w:rFonts w:ascii="Arial" w:hAnsi="Arial" w:cs="Arial"/>
          <w:sz w:val="20"/>
        </w:rPr>
        <w:t>Na vsako puščico zapiši, kateri delec označuje puščica.</w:t>
      </w:r>
    </w:p>
    <w:p w14:paraId="53F1888A" w14:textId="77777777" w:rsidR="00AB6DCC" w:rsidRPr="00CF7DED" w:rsidRDefault="00AB6DCC" w:rsidP="00AB6DCC">
      <w:pPr>
        <w:pStyle w:val="slika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                   </w:t>
      </w:r>
      <w:r w:rsidRPr="00CF7DED">
        <w:rPr>
          <w:rFonts w:ascii="Arial" w:hAnsi="Arial" w:cs="Arial"/>
          <w:sz w:val="20"/>
        </w:rPr>
        <w:object w:dxaOrig="6540" w:dyaOrig="2070" w14:anchorId="6275F58F">
          <v:shape id="_x0000_i1048" type="#_x0000_t75" style="width:311pt;height:98.2pt" o:ole="">
            <v:imagedata r:id="rId33" o:title=""/>
          </v:shape>
          <o:OLEObject Type="Embed" ProgID="Visio.Drawing.11" ShapeID="_x0000_i1048" DrawAspect="Content" ObjectID="_1646027772" r:id="rId34"/>
        </w:object>
      </w:r>
    </w:p>
    <w:p w14:paraId="740FECE6" w14:textId="77777777" w:rsidR="00AB6DCC" w:rsidRDefault="00AB6DCC" w:rsidP="00AB6DCC">
      <w:pPr>
        <w:pStyle w:val="Normal12"/>
        <w:tabs>
          <w:tab w:val="left" w:pos="709"/>
        </w:tabs>
        <w:spacing w:after="120" w:line="240" w:lineRule="auto"/>
        <w:rPr>
          <w:rFonts w:ascii="Arial" w:eastAsia="Times New Roman" w:hAnsi="Arial" w:cs="Arial"/>
          <w:b/>
          <w:sz w:val="20"/>
          <w:szCs w:val="20"/>
          <w:lang w:eastAsia="sl-SI"/>
        </w:rPr>
      </w:pPr>
    </w:p>
    <w:p w14:paraId="22001A6F" w14:textId="77777777" w:rsidR="00AB6DCC" w:rsidRPr="001C2394" w:rsidRDefault="00AB6DCC" w:rsidP="00AB6DCC">
      <w:pPr>
        <w:pStyle w:val="Normal12"/>
        <w:tabs>
          <w:tab w:val="left" w:pos="709"/>
        </w:tabs>
        <w:spacing w:after="120" w:line="240" w:lineRule="auto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19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Katera trditev je pravilna za spojine z ionsko vezjo?</w:t>
      </w: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7902D6EF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pojine so pri sobni temperaturi vedno tekočine.</w:t>
      </w:r>
    </w:p>
    <w:p w14:paraId="7CFC7B04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Ionske spojine imajo visoka tališča.</w:t>
      </w:r>
    </w:p>
    <w:p w14:paraId="7D0853BE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Ionske spojine prevajajo električni tok v trdnem agregatnem stanju.</w:t>
      </w:r>
    </w:p>
    <w:p w14:paraId="438193A3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oda in amonijak sta ionski spojini.</w:t>
      </w:r>
    </w:p>
    <w:p w14:paraId="5D09B88B" w14:textId="6542704D" w:rsidR="00AB6DCC" w:rsidRDefault="00AB6DCC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0DB15C3" w14:textId="77777777" w:rsidR="0014307D" w:rsidRPr="00CF7DED" w:rsidRDefault="0014307D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58F98EA7" w14:textId="77777777" w:rsidR="00AB6DCC" w:rsidRPr="001C2394" w:rsidRDefault="00AB6DCC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0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Katera trditev velja za molekulo vodikovega klorida?</w:t>
      </w: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78E2748E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sta atoma povezana z ionsko vezjo.</w:t>
      </w:r>
    </w:p>
    <w:p w14:paraId="229E6E43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vodikovega klorida je polarna.</w:t>
      </w:r>
    </w:p>
    <w:p w14:paraId="32F8D1CA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je skupaj 17 elektronov.</w:t>
      </w:r>
    </w:p>
    <w:p w14:paraId="0E94F6DF" w14:textId="77777777" w:rsidR="00AB6DCC" w:rsidRPr="00A72A5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sta vezana dva atoma vodika in dva atoma klora.</w:t>
      </w:r>
    </w:p>
    <w:p w14:paraId="03CF7D3E" w14:textId="77777777" w:rsidR="00AB6DCC" w:rsidRDefault="00AB6DCC" w:rsidP="00AB6DCC">
      <w:pPr>
        <w:pStyle w:val="Normal16"/>
        <w:tabs>
          <w:tab w:val="left" w:pos="709"/>
        </w:tabs>
        <w:spacing w:after="120" w:line="240" w:lineRule="auto"/>
        <w:ind w:left="284" w:hanging="284"/>
        <w:rPr>
          <w:rFonts w:ascii="Arial" w:eastAsia="Times New Roman" w:hAnsi="Arial" w:cs="Arial"/>
          <w:b/>
          <w:sz w:val="20"/>
          <w:szCs w:val="20"/>
          <w:lang w:eastAsia="sl-SI"/>
        </w:rPr>
      </w:pPr>
    </w:p>
    <w:p w14:paraId="4A0457CA" w14:textId="77777777" w:rsidR="00AB6DCC" w:rsidRPr="00CF7DED" w:rsidRDefault="00AB6DCC" w:rsidP="00AB6DCC">
      <w:pPr>
        <w:pStyle w:val="Normal16"/>
        <w:tabs>
          <w:tab w:val="left" w:pos="709"/>
        </w:tabs>
        <w:spacing w:after="120" w:line="240" w:lineRule="auto"/>
        <w:ind w:left="284" w:hanging="284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1. </w:t>
      </w:r>
      <w:r w:rsidRPr="00CF7DED">
        <w:rPr>
          <w:rFonts w:ascii="Arial" w:eastAsia="Times New Roman" w:hAnsi="Arial" w:cs="Arial"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D1E6F82" wp14:editId="33A88B38">
                <wp:simplePos x="0" y="0"/>
                <wp:positionH relativeFrom="column">
                  <wp:posOffset>2018665</wp:posOffset>
                </wp:positionH>
                <wp:positionV relativeFrom="paragraph">
                  <wp:posOffset>281305</wp:posOffset>
                </wp:positionV>
                <wp:extent cx="4362450" cy="1403985"/>
                <wp:effectExtent l="0" t="0" r="0" b="0"/>
                <wp:wrapNone/>
                <wp:docPr id="7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2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CC34EF" w14:textId="77777777" w:rsidR="00AB6DCC" w:rsidRPr="006D14EC" w:rsidRDefault="00AB6DCC" w:rsidP="00AB6DCC">
                            <w:pPr>
                              <w:pStyle w:val="Normal16"/>
                              <w:tabs>
                                <w:tab w:val="left" w:pos="709"/>
                              </w:tabs>
                              <w:spacing w:after="240" w:line="240" w:lineRule="auto"/>
                              <w:ind w:left="425"/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  <w:t>Obkroži črko pred pravilnim odgovorom.</w:t>
                            </w:r>
                          </w:p>
                          <w:p w14:paraId="1B1788F9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A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V talini so prosto gibljivi natrijevi in kloridni ioni.</w:t>
                            </w:r>
                          </w:p>
                          <w:p w14:paraId="70EE6B41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B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Nastala talina ne prevaja električnega toka.</w:t>
                            </w:r>
                          </w:p>
                          <w:p w14:paraId="0595A2AA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C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Natrijev klorid se pri segrevanju raztopi.</w:t>
                            </w:r>
                          </w:p>
                          <w:p w14:paraId="588E0595" w14:textId="77777777" w:rsidR="00AB6DCC" w:rsidRPr="006D14EC" w:rsidRDefault="00AB6DCC" w:rsidP="00AB6DC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 xml:space="preserve">       D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Pri taljenju nastajajo molekule natrijevega klorida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1E6F82" id="_x0000_s1029" type="#_x0000_t202" style="position:absolute;left:0;text-align:left;margin-left:158.95pt;margin-top:22.15pt;width:343.5pt;height:110.5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" stroked="f">
                <v:textbox style="mso-fit-shape-to-text:t">
                  <w:txbxContent>
                    <w:p w14:paraId="1ECC34EF" w14:textId="77777777" w:rsidR="00AB6DCC" w:rsidRPr="006D14EC" w:rsidRDefault="00AB6DCC" w:rsidP="00AB6DCC">
                      <w:pPr>
                        <w:pStyle w:val="Normal16"/>
                        <w:tabs>
                          <w:tab w:val="left" w:pos="709"/>
                        </w:tabs>
                        <w:spacing w:after="240" w:line="240" w:lineRule="auto"/>
                        <w:ind w:left="425"/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  <w:t>Obkroži črko pred pravilnim odgovorom.</w:t>
                      </w:r>
                    </w:p>
                    <w:p w14:paraId="1B1788F9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A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V talini so prosto gibljivi natrijevi in kloridni ioni.</w:t>
                      </w:r>
                    </w:p>
                    <w:p w14:paraId="70EE6B41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B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Nastala talina ne prevaja električnega toka.</w:t>
                      </w:r>
                    </w:p>
                    <w:p w14:paraId="0595A2AA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C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Natrijev klorid se pri segrevanju raztopi.</w:t>
                      </w:r>
                    </w:p>
                    <w:p w14:paraId="588E0595" w14:textId="77777777" w:rsidR="00AB6DCC" w:rsidRPr="006D14EC" w:rsidRDefault="00AB6DCC" w:rsidP="00AB6DCC">
                      <w:pPr>
                        <w:rPr>
                          <w:sz w:val="20"/>
                          <w:szCs w:val="20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 xml:space="preserve">       D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Pri taljenju nastajajo molekule natrijevega klorida.</w:t>
                      </w:r>
                    </w:p>
                  </w:txbxContent>
                </v:textbox>
              </v:shape>
            </w:pict>
          </mc:Fallback>
        </mc:AlternateConten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Če natrijev klorid segrejemo na okoli 800 °C, nastane talina. Katera trditev velja za navedeno spremembo?</w:t>
      </w:r>
    </w:p>
    <w:p w14:paraId="23A8B6ED" w14:textId="77777777" w:rsidR="00AB6DCC" w:rsidRPr="00CF7DED" w:rsidRDefault="00AB6DCC" w:rsidP="00AB6DCC">
      <w:pPr>
        <w:pStyle w:val="Normal16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A7E7412" w14:textId="77777777" w:rsidR="00AB6DCC" w:rsidRPr="001C2394" w:rsidRDefault="00AB6DCC" w:rsidP="00AB6DCC">
      <w:pPr>
        <w:pStyle w:val="Normal16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color w:val="333333"/>
          <w:sz w:val="20"/>
          <w:szCs w:val="20"/>
          <w:lang w:eastAsia="sl-SI"/>
        </w:rPr>
        <w:drawing>
          <wp:inline distT="0" distB="0" distL="0" distR="0" wp14:anchorId="63F1B7A3" wp14:editId="4B1ECF51">
            <wp:extent cx="1438275" cy="1400175"/>
            <wp:effectExtent l="0" t="0" r="9525" b="9525"/>
            <wp:docPr id="1" name="Slika 36" descr="Opis: kristal_NaC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36" descr="Opis: kristal_NaCL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lum bright="-10000"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7A571" w14:textId="77777777" w:rsidR="00AB6DCC" w:rsidRDefault="00AB6DCC" w:rsidP="00AB6DCC">
      <w:pPr>
        <w:pStyle w:val="9Vpraanje0"/>
        <w:ind w:left="0" w:firstLine="0"/>
        <w:rPr>
          <w:rFonts w:cs="Arial"/>
          <w:b/>
          <w:sz w:val="20"/>
        </w:rPr>
      </w:pPr>
    </w:p>
    <w:p w14:paraId="71D29DCA" w14:textId="77777777" w:rsidR="00AB6DCC" w:rsidRPr="00CF7DED" w:rsidRDefault="00AB6DCC" w:rsidP="00AB6DCC">
      <w:pPr>
        <w:pStyle w:val="9Vpraanje0"/>
        <w:ind w:left="0" w:firstLine="0"/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22. </w:t>
      </w:r>
      <w:r w:rsidRPr="00CF7DED">
        <w:rPr>
          <w:rFonts w:cs="Arial"/>
          <w:b/>
          <w:sz w:val="20"/>
        </w:rPr>
        <w:t>Kateri zapis pravilno prikazuje delce v kristalu kalcijevega klorida?</w:t>
      </w:r>
    </w:p>
    <w:p w14:paraId="37FC4200" w14:textId="77777777" w:rsidR="00AB6DCC" w:rsidRPr="00CF7DED" w:rsidRDefault="00AB6DCC" w:rsidP="00AB6DCC">
      <w:pPr>
        <w:pStyle w:val="9Vpraanje0"/>
        <w:rPr>
          <w:rFonts w:cs="Arial"/>
          <w:i/>
          <w:sz w:val="20"/>
        </w:rPr>
      </w:pPr>
      <w:r w:rsidRPr="00CF7DED">
        <w:rPr>
          <w:rFonts w:cs="Arial"/>
          <w:i/>
          <w:sz w:val="20"/>
        </w:rPr>
        <w:tab/>
        <w:t>Obkroži črko pred pravilnim odgovorom.</w:t>
      </w:r>
    </w:p>
    <w:p w14:paraId="637CC65A" w14:textId="77777777" w:rsidR="00AB6DCC" w:rsidRPr="00CF7DED" w:rsidRDefault="00AB6DCC" w:rsidP="00AB6DCC">
      <w:pPr>
        <w:pStyle w:val="Normal18"/>
        <w:rPr>
          <w:rFonts w:cs="Arial"/>
          <w:sz w:val="20"/>
        </w:rPr>
      </w:pPr>
    </w:p>
    <w:tbl>
      <w:tblPr>
        <w:tblW w:w="0" w:type="auto"/>
        <w:tblInd w:w="42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964"/>
        <w:gridCol w:w="2551"/>
        <w:gridCol w:w="2551"/>
        <w:gridCol w:w="2551"/>
      </w:tblGrid>
      <w:tr w:rsidR="00AB6DCC" w:rsidRPr="00CF7DED" w14:paraId="4EB8EBE3" w14:textId="77777777" w:rsidTr="00086976">
        <w:tc>
          <w:tcPr>
            <w:tcW w:w="964" w:type="dxa"/>
            <w:shd w:val="clear" w:color="auto" w:fill="auto"/>
            <w:vAlign w:val="center"/>
          </w:tcPr>
          <w:p w14:paraId="44D2480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A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5223275D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position w:val="-6"/>
                <w:sz w:val="20"/>
              </w:rPr>
              <w:object w:dxaOrig="938" w:dyaOrig="285" w14:anchorId="625A4E42">
                <v:shape id="_x0000_i1049" type="#_x0000_t75" style="width:46.9pt;height:14.25pt" o:ole="">
                  <v:imagedata r:id="rId36" o:title=""/>
                </v:shape>
                <o:OLEObject Type="Embed" ProgID="Equation.DSMT4" ShapeID="_x0000_i1049" DrawAspect="Content" ObjectID="_1646027773" r:id="rId37"/>
              </w:object>
            </w:r>
            <w:r w:rsidRPr="00CF7DED">
              <w:rPr>
                <w:rFonts w:cs="Arial"/>
                <w:sz w:val="20"/>
              </w:rPr>
              <w:t xml:space="preserve">                                               </w:t>
            </w:r>
          </w:p>
        </w:tc>
        <w:tc>
          <w:tcPr>
            <w:tcW w:w="2551" w:type="dxa"/>
            <w:vAlign w:val="center"/>
          </w:tcPr>
          <w:p w14:paraId="29A9F24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 xml:space="preserve">                         B</w:t>
            </w:r>
          </w:p>
        </w:tc>
        <w:tc>
          <w:tcPr>
            <w:tcW w:w="2551" w:type="dxa"/>
            <w:vAlign w:val="center"/>
          </w:tcPr>
          <w:p w14:paraId="77C153C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473" w:dyaOrig="352" w14:anchorId="3D79159D">
                <v:shape id="_x0000_i1050" type="#_x0000_t75" style="width:73.65pt;height:17.6pt" o:ole="">
                  <v:imagedata r:id="rId38" o:title=""/>
                </v:shape>
                <o:OLEObject Type="Embed" ProgID="Visio.Drawing.11" ShapeID="_x0000_i1050" DrawAspect="Content" ObjectID="_1646027774" r:id="rId39"/>
              </w:object>
            </w:r>
          </w:p>
        </w:tc>
      </w:tr>
      <w:tr w:rsidR="00AB6DCC" w:rsidRPr="00CF7DED" w14:paraId="3C43A6D0" w14:textId="77777777" w:rsidTr="00086976">
        <w:trPr>
          <w:gridAfter w:val="2"/>
          <w:wAfter w:w="5102" w:type="dxa"/>
        </w:trPr>
        <w:tc>
          <w:tcPr>
            <w:tcW w:w="964" w:type="dxa"/>
            <w:shd w:val="clear" w:color="auto" w:fill="auto"/>
            <w:vAlign w:val="center"/>
          </w:tcPr>
          <w:p w14:paraId="273E4C97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 w14:paraId="1C0D10A1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</w:p>
        </w:tc>
      </w:tr>
      <w:tr w:rsidR="00AB6DCC" w:rsidRPr="00CF7DED" w14:paraId="3C74131E" w14:textId="77777777" w:rsidTr="00086976">
        <w:tc>
          <w:tcPr>
            <w:tcW w:w="964" w:type="dxa"/>
            <w:shd w:val="clear" w:color="auto" w:fill="auto"/>
            <w:vAlign w:val="center"/>
          </w:tcPr>
          <w:p w14:paraId="0A63477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1DBA5CA8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189" w:dyaOrig="871" w14:anchorId="693F077E">
                <v:shape id="_x0000_i1051" type="#_x0000_t75" style="width:59.45pt;height:43.55pt" o:ole="">
                  <v:imagedata r:id="rId40" o:title=""/>
                </v:shape>
                <o:OLEObject Type="Embed" ProgID="Visio.Drawing.11" ShapeID="_x0000_i1051" DrawAspect="Content" ObjectID="_1646027775" r:id="rId41"/>
              </w:object>
            </w:r>
          </w:p>
        </w:tc>
        <w:tc>
          <w:tcPr>
            <w:tcW w:w="2551" w:type="dxa"/>
            <w:vAlign w:val="center"/>
          </w:tcPr>
          <w:p w14:paraId="11814F22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 xml:space="preserve">                         D</w:t>
            </w:r>
          </w:p>
        </w:tc>
        <w:tc>
          <w:tcPr>
            <w:tcW w:w="2551" w:type="dxa"/>
            <w:vAlign w:val="center"/>
          </w:tcPr>
          <w:p w14:paraId="28C58460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position w:val="-6"/>
                <w:sz w:val="20"/>
              </w:rPr>
              <w:object w:dxaOrig="1222" w:dyaOrig="318" w14:anchorId="320F5659">
                <v:shape id="_x0000_i1052" type="#_x0000_t75" style="width:61.1pt;height:15.9pt" o:ole="">
                  <v:imagedata r:id="rId42" o:title=""/>
                </v:shape>
                <o:OLEObject Type="Embed" ProgID="Equation.DSMT4" ShapeID="_x0000_i1052" DrawAspect="Content" ObjectID="_1646027776" r:id="rId43"/>
              </w:object>
            </w:r>
          </w:p>
        </w:tc>
      </w:tr>
    </w:tbl>
    <w:p w14:paraId="002CA3EC" w14:textId="77777777" w:rsidR="0014307D" w:rsidRDefault="0014307D" w:rsidP="00AB6DCC">
      <w:pPr>
        <w:pStyle w:val="Normal18"/>
        <w:rPr>
          <w:rFonts w:cs="Arial"/>
          <w:b/>
          <w:sz w:val="20"/>
        </w:rPr>
      </w:pPr>
    </w:p>
    <w:p w14:paraId="5300EAF4" w14:textId="77777777" w:rsidR="0014307D" w:rsidRDefault="0014307D" w:rsidP="00AB6DCC">
      <w:pPr>
        <w:pStyle w:val="Normal18"/>
        <w:rPr>
          <w:rFonts w:cs="Arial"/>
          <w:b/>
          <w:sz w:val="20"/>
        </w:rPr>
      </w:pPr>
    </w:p>
    <w:p w14:paraId="4C0E413C" w14:textId="4B994BE2" w:rsidR="00AB6DCC" w:rsidRPr="00CF7DED" w:rsidRDefault="00AB6DCC" w:rsidP="00AB6DCC">
      <w:pPr>
        <w:pStyle w:val="Normal18"/>
        <w:rPr>
          <w:rFonts w:cs="Arial"/>
          <w:b/>
          <w:vanish/>
          <w:sz w:val="20"/>
        </w:rPr>
      </w:pPr>
      <w:r>
        <w:rPr>
          <w:rFonts w:cs="Arial"/>
          <w:b/>
          <w:sz w:val="20"/>
        </w:rPr>
        <w:lastRenderedPageBreak/>
        <w:t xml:space="preserve">23.  </w:t>
      </w:r>
    </w:p>
    <w:p w14:paraId="59E984BF" w14:textId="682B0C1B" w:rsidR="00AB6DCC" w:rsidRDefault="00AB6DCC" w:rsidP="005C6911">
      <w:pPr>
        <w:pStyle w:val="Normal20"/>
        <w:tabs>
          <w:tab w:val="left" w:pos="851"/>
        </w:tabs>
        <w:spacing w:after="120" w:line="240" w:lineRule="auto"/>
        <w:ind w:left="426"/>
        <w:rPr>
          <w:rFonts w:ascii="Arial" w:eastAsia="Times New Roman" w:hAnsi="Arial" w:cs="Arial"/>
          <w:b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Na skici je z delci snovi predstavljena sprememba snovi. Kateri trditvi pravilno opisujeta spremembo snovi </w:t>
      </w:r>
      <w:r w:rsidR="0014307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    </w:t>
      </w:r>
      <w:r w:rsidR="005C6911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   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na skici?</w:t>
      </w:r>
    </w:p>
    <w:p w14:paraId="52DFD053" w14:textId="5D2FDF32" w:rsidR="005C6911" w:rsidRPr="001B03E7" w:rsidRDefault="005C6911" w:rsidP="005C6911">
      <w:pPr>
        <w:pStyle w:val="Normal20"/>
        <w:tabs>
          <w:tab w:val="left" w:pos="851"/>
        </w:tabs>
        <w:spacing w:after="120" w:line="240" w:lineRule="auto"/>
        <w:ind w:left="426"/>
        <w:rPr>
          <w:rFonts w:ascii="Arial" w:eastAsia="Times New Roman" w:hAnsi="Arial" w:cs="Arial"/>
          <w:b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10927BAD" wp14:editId="5E9F4EA6">
            <wp:extent cx="5248275" cy="1715668"/>
            <wp:effectExtent l="0" t="0" r="0" b="0"/>
            <wp:docPr id="10" name="Slik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255" cy="1716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66714" w14:textId="1675DBA1" w:rsidR="00AB6DCC" w:rsidRPr="00CF7DED" w:rsidRDefault="00AB6DCC" w:rsidP="00AB6DCC">
      <w:pPr>
        <w:pStyle w:val="Normal20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</w:p>
    <w:p w14:paraId="1AFD6659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sublimacijo snovi.</w:t>
      </w:r>
    </w:p>
    <w:p w14:paraId="064C3662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raztapljanje trdne snovi.</w:t>
      </w:r>
    </w:p>
    <w:p w14:paraId="34CEFD1B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taljenje trdne snovi.</w:t>
      </w:r>
    </w:p>
    <w:p w14:paraId="03D0D4CC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fizikalno spremembo.</w:t>
      </w:r>
    </w:p>
    <w:p w14:paraId="7D803D5E" w14:textId="77777777" w:rsidR="00AB6DCC" w:rsidRPr="00CF7DED" w:rsidRDefault="00AB6DCC" w:rsidP="00AB6DCC">
      <w:pPr>
        <w:pStyle w:val="Normal20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3BBF463F" w14:textId="77777777" w:rsidR="00AB6DCC" w:rsidRPr="00CF7DED" w:rsidRDefault="00AB6DCC" w:rsidP="00AB6DCC">
      <w:pPr>
        <w:pStyle w:val="Normal20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ab/>
        <w:t>Obkroži črko pred kombinacijo pravilnih odgovorov.</w:t>
      </w:r>
    </w:p>
    <w:p w14:paraId="33F6A58C" w14:textId="77777777" w:rsidR="00AB6DCC" w:rsidRPr="00CF7DED" w:rsidRDefault="00AB6DCC" w:rsidP="00AB6DCC">
      <w:pPr>
        <w:pStyle w:val="Normal20"/>
        <w:tabs>
          <w:tab w:val="center" w:pos="4536"/>
          <w:tab w:val="right" w:pos="9072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839AA5A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 xml:space="preserve">, b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a, c     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b, d    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c, d</w:t>
      </w:r>
    </w:p>
    <w:p w14:paraId="774904E6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74DF353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47C9617" w14:textId="77777777" w:rsidR="00AB6DCC" w:rsidRPr="000428BE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A96A928" w14:textId="77777777" w:rsidR="00AB6DCC" w:rsidRPr="00CF7DED" w:rsidRDefault="00AB6DCC" w:rsidP="00AB6DCC">
      <w:pPr>
        <w:pStyle w:val="Normal22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4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Oglej si strukturno formulo molekule amonijaka. </w:t>
      </w:r>
    </w:p>
    <w:p w14:paraId="50E40ADE" w14:textId="40ED5086" w:rsidR="00AB6DCC" w:rsidRDefault="00AB6DCC" w:rsidP="00AB6DCC">
      <w:pPr>
        <w:pStyle w:val="Normal22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A72A5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AF69EA" wp14:editId="2540C5B4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3762375" cy="542925"/>
                <wp:effectExtent l="0" t="0" r="9525" b="9525"/>
                <wp:wrapNone/>
                <wp:docPr id="9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23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666D63" w14:textId="77777777" w:rsidR="00AB6DCC" w:rsidRPr="00CF7DED" w:rsidRDefault="00AB6DCC" w:rsidP="00AB6DCC">
                            <w:pPr>
                              <w:pStyle w:val="Normal22"/>
                              <w:tabs>
                                <w:tab w:val="left" w:pos="851"/>
                              </w:tabs>
                              <w:spacing w:after="120" w:line="240" w:lineRule="auto"/>
                              <w:ind w:left="425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CF7DED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 xml:space="preserve">Kaj lahko sklepamo o tej molekuli? </w:t>
                            </w:r>
                          </w:p>
                          <w:p w14:paraId="047F5B51" w14:textId="77777777" w:rsidR="00AB6DCC" w:rsidRPr="00CF7DED" w:rsidRDefault="00AB6DCC" w:rsidP="00AB6DCC">
                            <w:pPr>
                              <w:pStyle w:val="Normal22"/>
                              <w:tabs>
                                <w:tab w:val="left" w:pos="851"/>
                              </w:tabs>
                              <w:spacing w:after="120" w:line="240" w:lineRule="auto"/>
                              <w:ind w:left="425" w:hanging="425"/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CF7DED"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Obkroži črko pred pravilnim odgovorom.</w:t>
                            </w:r>
                          </w:p>
                          <w:p w14:paraId="24DED891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F69EA" id="_x0000_s1030" type="#_x0000_t202" style="position:absolute;left:0;text-align:left;margin-left:0;margin-top:0;width:296.25pt;height:42.75pt;z-index:251666432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" stroked="f">
                <v:textbox>
                  <w:txbxContent>
                    <w:p w14:paraId="50666D63" w14:textId="77777777" w:rsidR="00AB6DCC" w:rsidRPr="00CF7DED" w:rsidRDefault="00AB6DCC" w:rsidP="00AB6DCC">
                      <w:pPr>
                        <w:pStyle w:val="Normal22"/>
                        <w:tabs>
                          <w:tab w:val="left" w:pos="851"/>
                        </w:tabs>
                        <w:spacing w:after="120" w:line="240" w:lineRule="auto"/>
                        <w:ind w:left="425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CF7DED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 xml:space="preserve">Kaj lahko sklepamo o tej molekuli? </w:t>
                      </w:r>
                    </w:p>
                    <w:p w14:paraId="047F5B51" w14:textId="77777777" w:rsidR="00AB6DCC" w:rsidRPr="00CF7DED" w:rsidRDefault="00AB6DCC" w:rsidP="00AB6DCC">
                      <w:pPr>
                        <w:pStyle w:val="Normal22"/>
                        <w:tabs>
                          <w:tab w:val="left" w:pos="851"/>
                        </w:tabs>
                        <w:spacing w:after="120" w:line="240" w:lineRule="auto"/>
                        <w:ind w:left="425" w:hanging="425"/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</w:pPr>
                      <w:r w:rsidRPr="00CF7DED"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  <w:tab/>
                        <w:t>Obkroži črko pred pravilnim odgovorom.</w:t>
                      </w:r>
                    </w:p>
                    <w:p w14:paraId="24DED891" w14:textId="77777777" w:rsidR="00AB6DCC" w:rsidRDefault="00AB6DCC" w:rsidP="00AB6DCC"/>
                  </w:txbxContent>
                </v:textbox>
              </v:shape>
            </w:pict>
          </mc:Fallback>
        </mc:AlternateContent>
      </w: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5E1CFA2F" wp14:editId="18B6D75D">
            <wp:extent cx="736600" cy="546100"/>
            <wp:effectExtent l="0" t="0" r="0" b="0"/>
            <wp:docPr id="3" name="Slik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600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6FF1E" w14:textId="77777777" w:rsidR="00E7634F" w:rsidRPr="00A72A5D" w:rsidRDefault="00E7634F" w:rsidP="00AB6DCC">
      <w:pPr>
        <w:pStyle w:val="Normal22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</w:p>
    <w:p w14:paraId="5781CE59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Molekula je zgrajena iz atomov štirih različnih elementov nekovin. </w:t>
      </w:r>
    </w:p>
    <w:p w14:paraId="29D61529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je zgrajena iz enega atoma elementa nekovine in iz treh atomov elementa kovine.</w:t>
      </w:r>
    </w:p>
    <w:p w14:paraId="14F67DCB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je zgrajena iz treh atomov elementa vodika in iz enega atoma elementa dušika.</w:t>
      </w:r>
    </w:p>
    <w:p w14:paraId="4F449B8D" w14:textId="77777777" w:rsidR="00AB6DCC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Molekula je zgrajena iz ene molekule elementa dušika in iz treh molekul elementa vodika. </w:t>
      </w:r>
    </w:p>
    <w:p w14:paraId="16106304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DB34E6C" w14:textId="77777777" w:rsidR="00AB6DCC" w:rsidRDefault="00AB6DCC" w:rsidP="00AB6DCC">
      <w:pPr>
        <w:pStyle w:val="Normal23"/>
        <w:rPr>
          <w:rFonts w:cs="Arial"/>
        </w:rPr>
      </w:pPr>
    </w:p>
    <w:p w14:paraId="32D44107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3CF8170" w14:textId="77777777" w:rsidR="00AB6DCC" w:rsidRPr="00050309" w:rsidRDefault="00AB6DCC" w:rsidP="00AB6DCC">
      <w:pPr>
        <w:pStyle w:val="9Vpraanje2"/>
        <w:ind w:left="426" w:hanging="426"/>
        <w:rPr>
          <w:rFonts w:cs="Arial"/>
          <w:i/>
          <w:sz w:val="20"/>
        </w:rPr>
      </w:pPr>
      <w:r>
        <w:rPr>
          <w:rFonts w:cs="Arial"/>
          <w:b/>
          <w:sz w:val="20"/>
        </w:rPr>
        <w:t xml:space="preserve">25.  </w:t>
      </w:r>
      <w:r w:rsidRPr="00CF7DED">
        <w:rPr>
          <w:rFonts w:cs="Arial"/>
          <w:b/>
          <w:sz w:val="20"/>
        </w:rPr>
        <w:t>Eksperimentalno smo preverili električno prevodnost vodne raztopine kuhinjske soli in vodne raztopine sladkorja. Kaj smo ugotovili?</w:t>
      </w:r>
      <w:r>
        <w:rPr>
          <w:rFonts w:cs="Arial"/>
          <w:b/>
          <w:sz w:val="20"/>
        </w:rPr>
        <w:t xml:space="preserve"> </w:t>
      </w:r>
      <w:r w:rsidRPr="00050309">
        <w:rPr>
          <w:rFonts w:cs="Arial"/>
          <w:i/>
          <w:sz w:val="20"/>
        </w:rPr>
        <w:t>Obkroži črko pred pravilnim odgovorom.</w:t>
      </w:r>
    </w:p>
    <w:p w14:paraId="1AA55BA3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A</w:t>
      </w:r>
      <w:r w:rsidRPr="00CF7DED">
        <w:rPr>
          <w:rFonts w:cs="Arial"/>
          <w:sz w:val="20"/>
        </w:rPr>
        <w:tab/>
        <w:t>Raztopina kuhinjske soli prevaja električni tok.</w:t>
      </w:r>
    </w:p>
    <w:p w14:paraId="54B94DA9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B</w:t>
      </w:r>
      <w:r w:rsidRPr="00CF7DED">
        <w:rPr>
          <w:rFonts w:cs="Arial"/>
          <w:sz w:val="20"/>
        </w:rPr>
        <w:tab/>
        <w:t>Raztopina sladkorja prevaja električni tok.</w:t>
      </w:r>
    </w:p>
    <w:p w14:paraId="63E5373E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C</w:t>
      </w:r>
      <w:r w:rsidRPr="00CF7DED">
        <w:rPr>
          <w:rFonts w:cs="Arial"/>
          <w:sz w:val="20"/>
        </w:rPr>
        <w:tab/>
        <w:t>Obe raztopini prevajata električni tok.</w:t>
      </w:r>
    </w:p>
    <w:p w14:paraId="6B85201C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D</w:t>
      </w:r>
      <w:r w:rsidRPr="00CF7DED">
        <w:rPr>
          <w:rFonts w:cs="Arial"/>
          <w:sz w:val="20"/>
        </w:rPr>
        <w:tab/>
        <w:t>Nobena raztopina ne prevaja električnega toka.</w:t>
      </w:r>
    </w:p>
    <w:p w14:paraId="6D2DC329" w14:textId="77777777" w:rsidR="00AB6DCC" w:rsidRDefault="00AB6DCC" w:rsidP="00AB6DCC">
      <w:pPr>
        <w:pStyle w:val="Normal23"/>
        <w:rPr>
          <w:rFonts w:cs="Arial"/>
        </w:rPr>
      </w:pPr>
    </w:p>
    <w:p w14:paraId="0FA4F8CE" w14:textId="77777777" w:rsidR="00AB6DCC" w:rsidRDefault="00AB6DCC" w:rsidP="00AB6DCC">
      <w:pPr>
        <w:pStyle w:val="Normal23"/>
        <w:rPr>
          <w:rFonts w:cs="Arial"/>
        </w:rPr>
      </w:pPr>
    </w:p>
    <w:p w14:paraId="46E9A285" w14:textId="77777777" w:rsidR="00AB6DCC" w:rsidRDefault="00AB6DCC" w:rsidP="00AB6DCC">
      <w:pPr>
        <w:pStyle w:val="Normal23"/>
        <w:rPr>
          <w:rFonts w:cs="Arial"/>
        </w:rPr>
      </w:pPr>
    </w:p>
    <w:p w14:paraId="0C0C9E30" w14:textId="77777777" w:rsidR="00AB6DCC" w:rsidRDefault="00AB6DCC" w:rsidP="00AB6DCC">
      <w:pPr>
        <w:pStyle w:val="Normal23"/>
        <w:rPr>
          <w:rFonts w:cs="Arial"/>
        </w:rPr>
      </w:pPr>
    </w:p>
    <w:p w14:paraId="5B1D510E" w14:textId="77777777" w:rsidR="00AB6DCC" w:rsidRDefault="00AB6DCC" w:rsidP="00AB6DCC">
      <w:pPr>
        <w:pStyle w:val="Normal23"/>
        <w:rPr>
          <w:rFonts w:cs="Arial"/>
        </w:rPr>
      </w:pPr>
    </w:p>
    <w:p w14:paraId="0EBB7A14" w14:textId="77777777" w:rsidR="00AB6DCC" w:rsidRDefault="00AB6DCC" w:rsidP="00AB6DCC">
      <w:pPr>
        <w:pStyle w:val="Normal23"/>
        <w:rPr>
          <w:rFonts w:cs="Arial"/>
        </w:rPr>
      </w:pPr>
    </w:p>
    <w:p w14:paraId="49470BA2" w14:textId="77777777" w:rsidR="00AB6DCC" w:rsidRPr="00CF7DED" w:rsidRDefault="00AB6DCC" w:rsidP="00AB6DCC">
      <w:pPr>
        <w:pStyle w:val="Normal23"/>
        <w:rPr>
          <w:rFonts w:cs="Arial"/>
        </w:rPr>
      </w:pPr>
    </w:p>
    <w:p w14:paraId="459632CC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6" w:hanging="426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lastRenderedPageBreak/>
        <w:t xml:space="preserve">26. 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Učenci so mešali z vodo dve neznani snovi, snov A in snov B. Rezultate poskusa so predstavili na skici spodaj. </w:t>
      </w:r>
    </w:p>
    <w:p w14:paraId="2E2799FF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ab/>
        <w:t xml:space="preserve">Oglej si jih in odgovori na zastavljena vprašanja. </w:t>
      </w:r>
    </w:p>
    <w:p w14:paraId="404B95F7" w14:textId="77777777" w:rsidR="00AB6DCC" w:rsidRPr="00CF7DED" w:rsidRDefault="00AB6DCC" w:rsidP="00AB6DCC">
      <w:pPr>
        <w:pStyle w:val="Normal24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2EC505C4" w14:textId="77777777" w:rsidR="00AB6DCC" w:rsidRPr="00CF7DED" w:rsidRDefault="00AB6DCC" w:rsidP="00AB6DCC">
      <w:pPr>
        <w:pStyle w:val="Normal24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3970BFAF" wp14:editId="35767F8E">
            <wp:extent cx="4937805" cy="1948832"/>
            <wp:effectExtent l="0" t="0" r="0" b="0"/>
            <wp:docPr id="5" name="Slika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056" cy="1951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AEC4B" w14:textId="77777777" w:rsidR="00AB6DCC" w:rsidRPr="00CF7DED" w:rsidRDefault="00AB6DCC" w:rsidP="00AB6DCC">
      <w:pPr>
        <w:pStyle w:val="Normal24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21C7ED03" w14:textId="77777777" w:rsidR="00AB6DCC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</w:p>
    <w:p w14:paraId="0DDC57EC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>
        <w:rPr>
          <w:rFonts w:ascii="Arial" w:eastAsia="Times New Roman" w:hAnsi="Arial" w:cs="Arial"/>
          <w:sz w:val="20"/>
          <w:szCs w:val="20"/>
          <w:lang w:eastAsia="sl-SI"/>
        </w:rPr>
        <w:t xml:space="preserve">        </w:t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a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V katerem topilu je topna snov A? </w:t>
      </w:r>
      <w:r>
        <w:rPr>
          <w:rFonts w:ascii="Arial" w:eastAsia="Times New Roman" w:hAnsi="Arial" w:cs="Arial"/>
          <w:sz w:val="20"/>
          <w:szCs w:val="20"/>
          <w:lang w:eastAsia="sl-SI"/>
        </w:rPr>
        <w:t>_______________</w:t>
      </w:r>
    </w:p>
    <w:p w14:paraId="5925A551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b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Pri mešanju vode in snovi A nastaneta dve plasti. V kateri plasti je voda? </w:t>
      </w:r>
      <w:r>
        <w:rPr>
          <w:rFonts w:ascii="Arial" w:eastAsia="Times New Roman" w:hAnsi="Arial" w:cs="Arial"/>
          <w:sz w:val="20"/>
          <w:szCs w:val="20"/>
          <w:lang w:eastAsia="sl-SI"/>
        </w:rPr>
        <w:t>______________</w:t>
      </w:r>
    </w:p>
    <w:p w14:paraId="1443F131" w14:textId="77777777" w:rsidR="00AB6DCC" w:rsidRPr="008C175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c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Kaj lahko sklepaš o topnosti snovi B v vodi in v snovi A? </w:t>
      </w:r>
      <w:r>
        <w:rPr>
          <w:rFonts w:ascii="Arial" w:eastAsia="Times New Roman" w:hAnsi="Arial" w:cs="Arial"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0D889356" w14:textId="77777777" w:rsidR="00AB6DCC" w:rsidRPr="00CF7DED" w:rsidRDefault="00AB6DCC" w:rsidP="00AB6DCC">
      <w:pPr>
        <w:pStyle w:val="Normal24"/>
        <w:tabs>
          <w:tab w:val="center" w:pos="4536"/>
          <w:tab w:val="right" w:pos="9072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B88F600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ni topna v snovi A, pri mešanju nastaneta dve plasti.</w:t>
      </w:r>
    </w:p>
    <w:p w14:paraId="60523AD6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dobro topna v snovi A in slabo topna v vodi.</w:t>
      </w:r>
    </w:p>
    <w:p w14:paraId="4DA7FF9B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dobro topna v vodi, ki je nepolarno topilo.</w:t>
      </w:r>
    </w:p>
    <w:p w14:paraId="4105AB4F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topna v vodi in v snovi A.</w:t>
      </w:r>
    </w:p>
    <w:p w14:paraId="1189D2EA" w14:textId="77777777" w:rsidR="00AB6DCC" w:rsidRPr="00CF7DED" w:rsidRDefault="00AB6DCC" w:rsidP="00AB6DCC">
      <w:pPr>
        <w:pStyle w:val="9Izbirnenaloge2"/>
        <w:ind w:left="0" w:firstLine="0"/>
        <w:rPr>
          <w:rFonts w:cs="Arial"/>
          <w:sz w:val="20"/>
        </w:rPr>
      </w:pPr>
    </w:p>
    <w:p w14:paraId="6F6D0CFB" w14:textId="77777777" w:rsidR="00AB6DCC" w:rsidRPr="00CF7DED" w:rsidRDefault="00AB6DCC" w:rsidP="00AB6DCC">
      <w:pPr>
        <w:pStyle w:val="9Vpraanje4"/>
        <w:ind w:left="0" w:firstLine="0"/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27. </w:t>
      </w:r>
      <w:r w:rsidRPr="00CF7DED">
        <w:rPr>
          <w:rFonts w:cs="Arial"/>
          <w:b/>
          <w:sz w:val="20"/>
        </w:rPr>
        <w:t>Dopolni preglednico.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41"/>
        <w:gridCol w:w="2041"/>
        <w:gridCol w:w="2143"/>
        <w:gridCol w:w="236"/>
        <w:gridCol w:w="2211"/>
      </w:tblGrid>
      <w:tr w:rsidR="00AB6DCC" w:rsidRPr="00CF7DED" w14:paraId="4BD9B1EF" w14:textId="77777777" w:rsidTr="00086976">
        <w:trPr>
          <w:cantSplit/>
          <w:trHeight w:val="340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4597FF4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Ime spojine</w:t>
            </w: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732A3291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Model molekule</w:t>
            </w: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34E2DFB6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Strukturna formula</w:t>
            </w:r>
          </w:p>
        </w:tc>
        <w:tc>
          <w:tcPr>
            <w:tcW w:w="170" w:type="dxa"/>
            <w:vMerge w:val="restart"/>
            <w:tcBorders>
              <w:top w:val="nil"/>
              <w:left w:val="single" w:sz="2" w:space="0" w:color="auto"/>
              <w:bottom w:val="double" w:sz="4" w:space="0" w:color="auto"/>
              <w:right w:val="single" w:sz="2" w:space="0" w:color="auto"/>
            </w:tcBorders>
          </w:tcPr>
          <w:p w14:paraId="7EAD067B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4EDE93D2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Legenda:</w:t>
            </w:r>
          </w:p>
        </w:tc>
      </w:tr>
      <w:tr w:rsidR="00AB6DCC" w:rsidRPr="00CF7DED" w14:paraId="502A2DEB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98C0512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amonijak</w:t>
            </w:r>
          </w:p>
        </w:tc>
        <w:tc>
          <w:tcPr>
            <w:tcW w:w="204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AB8F49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870" w:dyaOrig="870" w14:anchorId="11706B8D">
                <v:shape id="_x0000_i1053" type="#_x0000_t75" style="width:43.5pt;height:43.5pt" o:ole="">
                  <v:imagedata r:id="rId47" o:title=""/>
                </v:shape>
                <o:OLEObject Type="Embed" ProgID="Visio.Drawing.11" ShapeID="_x0000_i1053" DrawAspect="Content" ObjectID="_1646027777" r:id="rId48"/>
              </w:object>
            </w:r>
          </w:p>
        </w:tc>
        <w:tc>
          <w:tcPr>
            <w:tcW w:w="2143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A48DDA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</w:p>
        </w:tc>
        <w:tc>
          <w:tcPr>
            <w:tcW w:w="170" w:type="dxa"/>
            <w:vMerge/>
            <w:tcBorders>
              <w:top w:val="double" w:sz="4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6E2D615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 w:val="restart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tcMar>
              <w:left w:w="57" w:type="dxa"/>
              <w:right w:w="57" w:type="dxa"/>
            </w:tcMar>
          </w:tcPr>
          <w:p w14:paraId="773BE76D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2115" w:dyaOrig="3735" w14:anchorId="20DAC42F">
                <v:shape id="_x0000_i1054" type="#_x0000_t75" style="width:105.75pt;height:186.75pt" o:ole="">
                  <v:imagedata r:id="rId49" o:title=""/>
                </v:shape>
                <o:OLEObject Type="Embed" ProgID="Visio.Drawing.11" ShapeID="_x0000_i1054" DrawAspect="Content" ObjectID="_1646027778" r:id="rId50"/>
              </w:object>
            </w:r>
          </w:p>
        </w:tc>
      </w:tr>
      <w:tr w:rsidR="00AB6DCC" w:rsidRPr="00CF7DED" w14:paraId="01ACA8A8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D306AC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vodikov klorid</w:t>
            </w: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7E6A41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BF1E8D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780" w:dyaOrig="420" w14:anchorId="03A50F40">
                <v:shape id="_x0000_i1055" type="#_x0000_t75" style="width:39pt;height:21pt" o:ole="">
                  <v:imagedata r:id="rId51" o:title=""/>
                </v:shape>
                <o:OLEObject Type="Embed" ProgID="ChemWindow.Document" ShapeID="_x0000_i1055" DrawAspect="Content" ObjectID="_1646027779" r:id="rId52"/>
              </w:object>
            </w:r>
          </w:p>
        </w:tc>
        <w:tc>
          <w:tcPr>
            <w:tcW w:w="170" w:type="dxa"/>
            <w:vMerge/>
            <w:tcBorders>
              <w:top w:val="nil"/>
              <w:left w:val="single" w:sz="2" w:space="0" w:color="auto"/>
              <w:bottom w:val="nil"/>
              <w:right w:val="single" w:sz="2" w:space="0" w:color="auto"/>
            </w:tcBorders>
          </w:tcPr>
          <w:p w14:paraId="4803C005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EA4D84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</w:tr>
      <w:tr w:rsidR="00AB6DCC" w:rsidRPr="00CF7DED" w14:paraId="296D20E5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CEF77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F97B09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020" w:dyaOrig="960" w14:anchorId="6E46CB5C">
                <v:shape id="_x0000_i1056" type="#_x0000_t75" style="width:51pt;height:48pt" o:ole="">
                  <v:imagedata r:id="rId53" o:title=""/>
                </v:shape>
                <o:OLEObject Type="Embed" ProgID="Visio.Drawing.11" ShapeID="_x0000_i1056" DrawAspect="Content" ObjectID="_1646027780" r:id="rId54"/>
              </w:object>
            </w: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2F1E615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095" w:dyaOrig="1125" w14:anchorId="2CF482B5">
                <v:shape id="_x0000_i1057" type="#_x0000_t75" style="width:54.75pt;height:56.25pt" o:ole="">
                  <v:imagedata r:id="rId55" o:title=""/>
                </v:shape>
                <o:OLEObject Type="Embed" ProgID="ChemWindow.Document" ShapeID="_x0000_i1057" DrawAspect="Content" ObjectID="_1646027781" r:id="rId56"/>
              </w:object>
            </w:r>
          </w:p>
        </w:tc>
        <w:tc>
          <w:tcPr>
            <w:tcW w:w="170" w:type="dxa"/>
            <w:vMerge/>
            <w:tcBorders>
              <w:top w:val="nil"/>
              <w:left w:val="single" w:sz="2" w:space="0" w:color="auto"/>
              <w:bottom w:val="nil"/>
              <w:right w:val="single" w:sz="2" w:space="0" w:color="auto"/>
            </w:tcBorders>
          </w:tcPr>
          <w:p w14:paraId="051476F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D25AD0F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</w:tr>
    </w:tbl>
    <w:p w14:paraId="5A93C230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8AF33F9" w14:textId="44698D55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205FC05C" w14:textId="77777777" w:rsidR="000E2FB6" w:rsidRPr="009E700C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sectPr w:rsidR="000E2FB6" w:rsidRPr="009E700C" w:rsidSect="007E5080">
      <w:pgSz w:w="11906" w:h="16838"/>
      <w:pgMar w:top="720" w:right="624" w:bottom="624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0DD"/>
    <w:multiLevelType w:val="hybridMultilevel"/>
    <w:tmpl w:val="7B70F96E"/>
    <w:lvl w:ilvl="0" w:tplc="682CD3A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color w:val="FF000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D93B10"/>
    <w:multiLevelType w:val="hybridMultilevel"/>
    <w:tmpl w:val="384ADCEE"/>
    <w:lvl w:ilvl="0" w:tplc="409AE244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F312AE"/>
    <w:multiLevelType w:val="hybridMultilevel"/>
    <w:tmpl w:val="1A16058A"/>
    <w:lvl w:ilvl="0" w:tplc="F71EBB6C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DD7136"/>
    <w:multiLevelType w:val="hybridMultilevel"/>
    <w:tmpl w:val="53E83E08"/>
    <w:lvl w:ilvl="0" w:tplc="34748C86">
      <w:numFmt w:val="bullet"/>
      <w:lvlText w:val="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A1518C"/>
    <w:multiLevelType w:val="hybridMultilevel"/>
    <w:tmpl w:val="72E0827A"/>
    <w:lvl w:ilvl="0" w:tplc="20C0C29E">
      <w:start w:val="1"/>
      <w:numFmt w:val="upperLetter"/>
      <w:lvlText w:val="%1"/>
      <w:lvlJc w:val="left"/>
      <w:pPr>
        <w:ind w:left="108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800" w:hanging="360"/>
      </w:pPr>
    </w:lvl>
    <w:lvl w:ilvl="2" w:tplc="0424001B" w:tentative="1">
      <w:start w:val="1"/>
      <w:numFmt w:val="lowerRoman"/>
      <w:lvlText w:val="%3."/>
      <w:lvlJc w:val="right"/>
      <w:pPr>
        <w:ind w:left="2520" w:hanging="180"/>
      </w:pPr>
    </w:lvl>
    <w:lvl w:ilvl="3" w:tplc="0424000F" w:tentative="1">
      <w:start w:val="1"/>
      <w:numFmt w:val="decimal"/>
      <w:lvlText w:val="%4."/>
      <w:lvlJc w:val="left"/>
      <w:pPr>
        <w:ind w:left="3240" w:hanging="360"/>
      </w:pPr>
    </w:lvl>
    <w:lvl w:ilvl="4" w:tplc="04240019" w:tentative="1">
      <w:start w:val="1"/>
      <w:numFmt w:val="lowerLetter"/>
      <w:lvlText w:val="%5."/>
      <w:lvlJc w:val="left"/>
      <w:pPr>
        <w:ind w:left="3960" w:hanging="360"/>
      </w:pPr>
    </w:lvl>
    <w:lvl w:ilvl="5" w:tplc="0424001B" w:tentative="1">
      <w:start w:val="1"/>
      <w:numFmt w:val="lowerRoman"/>
      <w:lvlText w:val="%6."/>
      <w:lvlJc w:val="right"/>
      <w:pPr>
        <w:ind w:left="4680" w:hanging="180"/>
      </w:pPr>
    </w:lvl>
    <w:lvl w:ilvl="6" w:tplc="0424000F" w:tentative="1">
      <w:start w:val="1"/>
      <w:numFmt w:val="decimal"/>
      <w:lvlText w:val="%7."/>
      <w:lvlJc w:val="left"/>
      <w:pPr>
        <w:ind w:left="5400" w:hanging="360"/>
      </w:pPr>
    </w:lvl>
    <w:lvl w:ilvl="7" w:tplc="04240019" w:tentative="1">
      <w:start w:val="1"/>
      <w:numFmt w:val="lowerLetter"/>
      <w:lvlText w:val="%8."/>
      <w:lvlJc w:val="left"/>
      <w:pPr>
        <w:ind w:left="6120" w:hanging="360"/>
      </w:pPr>
    </w:lvl>
    <w:lvl w:ilvl="8" w:tplc="042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B991B64"/>
    <w:multiLevelType w:val="hybridMultilevel"/>
    <w:tmpl w:val="B2202540"/>
    <w:lvl w:ilvl="0" w:tplc="55C6048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C42ABB"/>
    <w:multiLevelType w:val="hybridMultilevel"/>
    <w:tmpl w:val="7CC4E884"/>
    <w:lvl w:ilvl="0" w:tplc="20C0C29E">
      <w:start w:val="1"/>
      <w:numFmt w:val="upperLetter"/>
      <w:lvlText w:val="%1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4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28A5"/>
    <w:rsid w:val="000E2FB6"/>
    <w:rsid w:val="0014307D"/>
    <w:rsid w:val="001C13F6"/>
    <w:rsid w:val="001C36F6"/>
    <w:rsid w:val="002D0353"/>
    <w:rsid w:val="003E04A4"/>
    <w:rsid w:val="00412A73"/>
    <w:rsid w:val="00465D60"/>
    <w:rsid w:val="00480EB5"/>
    <w:rsid w:val="0048226F"/>
    <w:rsid w:val="004E2EDD"/>
    <w:rsid w:val="00562BC1"/>
    <w:rsid w:val="00591CC9"/>
    <w:rsid w:val="005B368C"/>
    <w:rsid w:val="005C6911"/>
    <w:rsid w:val="0060025C"/>
    <w:rsid w:val="00602868"/>
    <w:rsid w:val="006418B9"/>
    <w:rsid w:val="006E5BF8"/>
    <w:rsid w:val="00767C9E"/>
    <w:rsid w:val="007726AD"/>
    <w:rsid w:val="007D3855"/>
    <w:rsid w:val="007E5080"/>
    <w:rsid w:val="00832BC3"/>
    <w:rsid w:val="00842FFA"/>
    <w:rsid w:val="008A2C8A"/>
    <w:rsid w:val="008D7B0D"/>
    <w:rsid w:val="008E00D2"/>
    <w:rsid w:val="00937FBE"/>
    <w:rsid w:val="0095305B"/>
    <w:rsid w:val="009D75AF"/>
    <w:rsid w:val="009E700C"/>
    <w:rsid w:val="009F0580"/>
    <w:rsid w:val="00A032E9"/>
    <w:rsid w:val="00A064EF"/>
    <w:rsid w:val="00A73DD4"/>
    <w:rsid w:val="00AB6DCC"/>
    <w:rsid w:val="00AF3BFA"/>
    <w:rsid w:val="00B646DE"/>
    <w:rsid w:val="00C22F45"/>
    <w:rsid w:val="00C32DC4"/>
    <w:rsid w:val="00C35C0C"/>
    <w:rsid w:val="00C67EE5"/>
    <w:rsid w:val="00C728A5"/>
    <w:rsid w:val="00C733A2"/>
    <w:rsid w:val="00CA5128"/>
    <w:rsid w:val="00CA6664"/>
    <w:rsid w:val="00CB1340"/>
    <w:rsid w:val="00DA5451"/>
    <w:rsid w:val="00DB3AFB"/>
    <w:rsid w:val="00DB5B47"/>
    <w:rsid w:val="00E73204"/>
    <w:rsid w:val="00E7634F"/>
    <w:rsid w:val="00E91AC3"/>
    <w:rsid w:val="00EC59EB"/>
    <w:rsid w:val="00F35CCC"/>
    <w:rsid w:val="00F47816"/>
    <w:rsid w:val="00F83304"/>
    <w:rsid w:val="00FD3B8B"/>
    <w:rsid w:val="00FD7106"/>
    <w:rsid w:val="00FF72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261E6757"/>
  <w15:chartTrackingRefBased/>
  <w15:docId w15:val="{700A515C-1F11-4AC3-8A76-DD31409CF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styleId="Hiperpovezava">
    <w:name w:val="Hyperlink"/>
    <w:basedOn w:val="Privzetapisavaodstavka"/>
    <w:uiPriority w:val="99"/>
    <w:unhideWhenUsed/>
    <w:rsid w:val="00C728A5"/>
    <w:rPr>
      <w:color w:val="0563C1" w:themeColor="hyperlink"/>
      <w:u w:val="single"/>
    </w:rPr>
  </w:style>
  <w:style w:type="character" w:styleId="Nerazreenaomemba">
    <w:name w:val="Unresolved Mention"/>
    <w:basedOn w:val="Privzetapisavaodstavka"/>
    <w:uiPriority w:val="99"/>
    <w:semiHidden/>
    <w:unhideWhenUsed/>
    <w:rsid w:val="00C728A5"/>
    <w:rPr>
      <w:color w:val="605E5C"/>
      <w:shd w:val="clear" w:color="auto" w:fill="E1DFDD"/>
    </w:rPr>
  </w:style>
  <w:style w:type="paragraph" w:styleId="Odstavekseznama">
    <w:name w:val="List Paragraph"/>
    <w:basedOn w:val="Navaden"/>
    <w:uiPriority w:val="34"/>
    <w:qFormat/>
    <w:rsid w:val="00C728A5"/>
    <w:pPr>
      <w:ind w:left="720"/>
      <w:contextualSpacing/>
    </w:pPr>
  </w:style>
  <w:style w:type="paragraph" w:customStyle="1" w:styleId="Normal4">
    <w:name w:val="Normal_4"/>
    <w:qFormat/>
    <w:rsid w:val="00AB6DCC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0">
    <w:name w:val="SNnaloga_0"/>
    <w:rsid w:val="00AB6DCC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">
    <w:name w:val="slika"/>
    <w:rsid w:val="00AB6DCC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0">
    <w:name w:val="SNnavodilo naloge_0"/>
    <w:rsid w:val="00AB6DCC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0">
    <w:name w:val="MCQ_0"/>
    <w:rsid w:val="00AB6DCC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">
    <w:name w:val="naloga_2"/>
    <w:next w:val="Normal5"/>
    <w:rsid w:val="00AB6DCC"/>
    <w:pPr>
      <w:spacing w:after="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5">
    <w:name w:val="Normal_5"/>
    <w:qFormat/>
    <w:rsid w:val="00AB6DCC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1">
    <w:name w:val="SNnaloga_1"/>
    <w:link w:val="SNnalogaZnak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">
    <w:name w:val="SNnaloga Znak"/>
    <w:basedOn w:val="Privzetapisavaodstavka"/>
    <w:link w:val="SNnaloga1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link w:val="SNvprasanjeZnak"/>
    <w:rsid w:val="00AB6DCC"/>
    <w:pPr>
      <w:tabs>
        <w:tab w:val="left" w:pos="284"/>
        <w:tab w:val="left" w:leader="underscore" w:pos="9072"/>
      </w:tabs>
      <w:spacing w:before="120" w:after="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basedOn w:val="Privzetapisavaodstavka"/>
    <w:link w:val="SNvprasanje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table" w:styleId="Tabelamrea">
    <w:name w:val="Table Grid"/>
    <w:basedOn w:val="Navadnatabela"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sl-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aloga5">
    <w:name w:val="naloga_5"/>
    <w:next w:val="Navaden"/>
    <w:uiPriority w:val="99"/>
    <w:rsid w:val="00AB6DC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2">
    <w:name w:val="SNnaloga_2"/>
    <w:link w:val="SNnalogaZnak0"/>
    <w:uiPriority w:val="99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basedOn w:val="Privzetapisavaodstavka"/>
    <w:link w:val="SNnaloga2"/>
    <w:uiPriority w:val="99"/>
    <w:locked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">
    <w:name w:val="SNvprasanje_1"/>
    <w:link w:val="SNvprasanjeZnak1"/>
    <w:uiPriority w:val="99"/>
    <w:rsid w:val="00AB6DCC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">
    <w:name w:val="SNvprasanje Znak_1"/>
    <w:basedOn w:val="Privzetapisavaodstavka"/>
    <w:link w:val="SNvprasanje1"/>
    <w:uiPriority w:val="99"/>
    <w:locked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loga3">
    <w:name w:val="SNnaloga_3"/>
    <w:link w:val="SNnalogaZnak1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1">
    <w:name w:val="SNnaloga Znak_1"/>
    <w:basedOn w:val="Privzetapisavaodstavka"/>
    <w:link w:val="SNnaloga3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0">
    <w:name w:val="slika_0"/>
    <w:next w:val="Navaden"/>
    <w:rsid w:val="00AB6DCC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rmal12">
    <w:name w:val="Normal_12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4">
    <w:name w:val="Normal_14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6">
    <w:name w:val="Normal_16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Vpraanje0">
    <w:name w:val="9 Vprašanje_0"/>
    <w:next w:val="Normal18"/>
    <w:qFormat/>
    <w:rsid w:val="00AB6DCC"/>
    <w:pPr>
      <w:tabs>
        <w:tab w:val="left" w:pos="851"/>
      </w:tabs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8">
    <w:name w:val="Normal_18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">
    <w:name w:val="9 Izbirne naloge"/>
    <w:qFormat/>
    <w:rsid w:val="00AB6DCC"/>
    <w:pPr>
      <w:spacing w:after="12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20">
    <w:name w:val="Normal_20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22">
    <w:name w:val="Normal_22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23">
    <w:name w:val="Normal_23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24">
    <w:name w:val="Normal_24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Vpraanje2">
    <w:name w:val="9 Vprašanje_2"/>
    <w:next w:val="Navaden"/>
    <w:qFormat/>
    <w:rsid w:val="00AB6DCC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1">
    <w:name w:val="9 Izbirne naloge_1"/>
    <w:qFormat/>
    <w:rsid w:val="00AB6DCC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2">
    <w:name w:val="9 Izbirne naloge_2"/>
    <w:qFormat/>
    <w:rsid w:val="00AB6DCC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Vpraanje4">
    <w:name w:val="9 Vprašanje_4"/>
    <w:next w:val="Normal32"/>
    <w:qFormat/>
    <w:rsid w:val="00AB6DCC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32">
    <w:name w:val="Normal_32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character" w:styleId="SledenaHiperpovezava">
    <w:name w:val="FollowedHyperlink"/>
    <w:basedOn w:val="Privzetapisavaodstavka"/>
    <w:uiPriority w:val="99"/>
    <w:semiHidden/>
    <w:unhideWhenUsed/>
    <w:rsid w:val="007726A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7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osbos.si/ekemija/e-gradivo/4-sklop/topnost_in_pravilo_topnosti.html" TargetMode="External"/><Relationship Id="rId18" Type="http://schemas.openxmlformats.org/officeDocument/2006/relationships/control" Target="activeX/activeX3.xml"/><Relationship Id="rId26" Type="http://schemas.openxmlformats.org/officeDocument/2006/relationships/control" Target="activeX/activeX10.xml"/><Relationship Id="rId39" Type="http://schemas.openxmlformats.org/officeDocument/2006/relationships/oleObject" Target="embeddings/oleObject6.bin"/><Relationship Id="rId21" Type="http://schemas.openxmlformats.org/officeDocument/2006/relationships/control" Target="activeX/activeX6.xml"/><Relationship Id="rId34" Type="http://schemas.openxmlformats.org/officeDocument/2006/relationships/oleObject" Target="embeddings/oleObject4.bin"/><Relationship Id="rId42" Type="http://schemas.openxmlformats.org/officeDocument/2006/relationships/image" Target="media/image12.wmf"/><Relationship Id="rId47" Type="http://schemas.openxmlformats.org/officeDocument/2006/relationships/image" Target="media/image16.emf"/><Relationship Id="rId50" Type="http://schemas.openxmlformats.org/officeDocument/2006/relationships/oleObject" Target="embeddings/oleObject10.bin"/><Relationship Id="rId55" Type="http://schemas.openxmlformats.org/officeDocument/2006/relationships/image" Target="media/image20.wmf"/><Relationship Id="rId7" Type="http://schemas.openxmlformats.org/officeDocument/2006/relationships/hyperlink" Target="http://www.osbos.si/ekemija/e-gradivo/4-sklop/temperatura_talia_in_vrelia1.html" TargetMode="External"/><Relationship Id="rId12" Type="http://schemas.openxmlformats.org/officeDocument/2006/relationships/hyperlink" Target="http://www.osbos.si/ekemija/e-gradivo/4-sklop/topnost_v_vodi.html" TargetMode="External"/><Relationship Id="rId17" Type="http://schemas.openxmlformats.org/officeDocument/2006/relationships/control" Target="activeX/activeX2.xml"/><Relationship Id="rId25" Type="http://schemas.openxmlformats.org/officeDocument/2006/relationships/control" Target="activeX/activeX9.xml"/><Relationship Id="rId33" Type="http://schemas.openxmlformats.org/officeDocument/2006/relationships/image" Target="media/image7.emf"/><Relationship Id="rId38" Type="http://schemas.openxmlformats.org/officeDocument/2006/relationships/image" Target="media/image10.emf"/><Relationship Id="rId46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control" Target="activeX/activeX1.xml"/><Relationship Id="rId20" Type="http://schemas.openxmlformats.org/officeDocument/2006/relationships/control" Target="activeX/activeX5.xml"/><Relationship Id="rId29" Type="http://schemas.openxmlformats.org/officeDocument/2006/relationships/image" Target="media/image5.wmf"/><Relationship Id="rId41" Type="http://schemas.openxmlformats.org/officeDocument/2006/relationships/oleObject" Target="embeddings/oleObject7.bin"/><Relationship Id="rId54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hyperlink" Target="https://eucbeniki.sio.si/kemija8/942/index1.html" TargetMode="External"/><Relationship Id="rId11" Type="http://schemas.openxmlformats.org/officeDocument/2006/relationships/hyperlink" Target="https://eucbeniki.sio.si/kemija8/942/index2.htm" TargetMode="External"/><Relationship Id="rId24" Type="http://schemas.openxmlformats.org/officeDocument/2006/relationships/image" Target="media/image3.png"/><Relationship Id="rId32" Type="http://schemas.openxmlformats.org/officeDocument/2006/relationships/oleObject" Target="embeddings/oleObject3.bin"/><Relationship Id="rId37" Type="http://schemas.openxmlformats.org/officeDocument/2006/relationships/oleObject" Target="embeddings/oleObject5.bin"/><Relationship Id="rId40" Type="http://schemas.openxmlformats.org/officeDocument/2006/relationships/image" Target="media/image11.emf"/><Relationship Id="rId45" Type="http://schemas.openxmlformats.org/officeDocument/2006/relationships/image" Target="media/image14.wmf"/><Relationship Id="rId53" Type="http://schemas.openxmlformats.org/officeDocument/2006/relationships/image" Target="media/image19.emf"/><Relationship Id="rId58" Type="http://schemas.openxmlformats.org/officeDocument/2006/relationships/theme" Target="theme/theme1.xml"/><Relationship Id="rId5" Type="http://schemas.openxmlformats.org/officeDocument/2006/relationships/hyperlink" Target="mailto:tanja.zupec-decman@os-vrhovci.si" TargetMode="External"/><Relationship Id="rId15" Type="http://schemas.openxmlformats.org/officeDocument/2006/relationships/image" Target="media/image2.wmf"/><Relationship Id="rId23" Type="http://schemas.openxmlformats.org/officeDocument/2006/relationships/control" Target="activeX/activeX8.xml"/><Relationship Id="rId28" Type="http://schemas.openxmlformats.org/officeDocument/2006/relationships/oleObject" Target="embeddings/oleObject1.bin"/><Relationship Id="rId36" Type="http://schemas.openxmlformats.org/officeDocument/2006/relationships/image" Target="media/image9.wmf"/><Relationship Id="rId49" Type="http://schemas.openxmlformats.org/officeDocument/2006/relationships/image" Target="media/image17.emf"/><Relationship Id="rId57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control" Target="activeX/activeX4.xml"/><Relationship Id="rId31" Type="http://schemas.openxmlformats.org/officeDocument/2006/relationships/image" Target="media/image6.wmf"/><Relationship Id="rId44" Type="http://schemas.openxmlformats.org/officeDocument/2006/relationships/image" Target="media/image13.emf"/><Relationship Id="rId52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hyperlink" Target="https://eucbeniki.sio.si/kemija8/942/index3.html" TargetMode="External"/><Relationship Id="rId14" Type="http://schemas.openxmlformats.org/officeDocument/2006/relationships/hyperlink" Target="http://www.osbos.si/ekemija/e-gradivo/4-sklop/utrjevanje2.html" TargetMode="External"/><Relationship Id="rId22" Type="http://schemas.openxmlformats.org/officeDocument/2006/relationships/control" Target="activeX/activeX7.xml"/><Relationship Id="rId27" Type="http://schemas.openxmlformats.org/officeDocument/2006/relationships/image" Target="media/image4.emf"/><Relationship Id="rId30" Type="http://schemas.openxmlformats.org/officeDocument/2006/relationships/oleObject" Target="embeddings/oleObject2.bin"/><Relationship Id="rId35" Type="http://schemas.openxmlformats.org/officeDocument/2006/relationships/image" Target="media/image8.jpeg"/><Relationship Id="rId43" Type="http://schemas.openxmlformats.org/officeDocument/2006/relationships/oleObject" Target="embeddings/oleObject8.bin"/><Relationship Id="rId48" Type="http://schemas.openxmlformats.org/officeDocument/2006/relationships/oleObject" Target="embeddings/oleObject9.bin"/><Relationship Id="rId56" Type="http://schemas.openxmlformats.org/officeDocument/2006/relationships/oleObject" Target="embeddings/oleObject13.bin"/><Relationship Id="rId8" Type="http://schemas.openxmlformats.org/officeDocument/2006/relationships/hyperlink" Target="http://www.osbos.si/ekemija/e-gradivo/4-sklop/temperatura_talia_in_vrelia2.html" TargetMode="External"/><Relationship Id="rId51" Type="http://schemas.openxmlformats.org/officeDocument/2006/relationships/image" Target="media/image18.wmf"/><Relationship Id="rId3" Type="http://schemas.openxmlformats.org/officeDocument/2006/relationships/settings" Target="setting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10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2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3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4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5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6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7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8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9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8</Pages>
  <Words>1858</Words>
  <Characters>10593</Characters>
  <Application>Microsoft Office Word</Application>
  <DocSecurity>0</DocSecurity>
  <Lines>88</Lines>
  <Paragraphs>24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ja Župec</dc:creator>
  <cp:keywords/>
  <dc:description/>
  <cp:lastModifiedBy>Tanja Župec</cp:lastModifiedBy>
  <cp:revision>65</cp:revision>
  <dcterms:created xsi:type="dcterms:W3CDTF">2020-03-17T20:37:00Z</dcterms:created>
  <dcterms:modified xsi:type="dcterms:W3CDTF">2020-03-18T08:09:00Z</dcterms:modified>
</cp:coreProperties>
</file>